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6F7FB12" w14:textId="77777777" w:rsidR="00FD35F2" w:rsidRPr="007A0DF1" w:rsidRDefault="008B5D76" w:rsidP="00FD35F2">
      <w:pPr>
        <w:pStyle w:val="Szmozatlancmsor"/>
      </w:pPr>
      <w:r w:rsidRPr="007A0DF1">
        <w:t>Általános információk</w:t>
      </w:r>
    </w:p>
    <w:p w14:paraId="0267C280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diplomaterv szerkezete:</w:t>
      </w:r>
    </w:p>
    <w:p w14:paraId="619D5D9F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Diplomaterv feladatkiírás</w:t>
      </w:r>
    </w:p>
    <w:p w14:paraId="6D1D94A6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Címoldal</w:t>
      </w:r>
    </w:p>
    <w:p w14:paraId="22DC86C3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Tartalomjegyzék</w:t>
      </w:r>
    </w:p>
    <w:p w14:paraId="012AB465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diplomatervező nyilatkozata az önálló munkáról és az elektronikus adatok kezeléséről</w:t>
      </w:r>
    </w:p>
    <w:p w14:paraId="5E573A17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Tartalmi összefoglaló magyarul és angolul</w:t>
      </w:r>
    </w:p>
    <w:p w14:paraId="535C756C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Bevezetés: a feladat értelmezése, a tervezés célja, a feladat indokoltsága, a diplomaterv felépítésének rövid összefoglalása</w:t>
      </w:r>
    </w:p>
    <w:p w14:paraId="1D119936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feladatkiírás pontosítása és részletes elemzése</w:t>
      </w:r>
    </w:p>
    <w:p w14:paraId="472F7273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Előzmények (irodalomkutatás, hasonló alkotások), az ezekből levonható következtetések</w:t>
      </w:r>
    </w:p>
    <w:p w14:paraId="02468AB6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tervezés részletes leírása, a döntési lehetőségek értékelése és a választott megoldások indoklása</w:t>
      </w:r>
    </w:p>
    <w:p w14:paraId="67440EEE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megtervezett műszaki alkotás értékelése, kritikai elemzése, továbbfejlesztési lehetőségek</w:t>
      </w:r>
    </w:p>
    <w:p w14:paraId="38FD9DC0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Esetleges köszönetnyilvánítások</w:t>
      </w:r>
    </w:p>
    <w:p w14:paraId="74999EB2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Részletesés pontos irodalomjegyzék</w:t>
      </w:r>
    </w:p>
    <w:p w14:paraId="446A0B99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Függelék(ek)</w:t>
      </w:r>
    </w:p>
    <w:p w14:paraId="334BCD04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Felhasználható a következő oldaltól kezdődő Diplomaterv sablon dokumentum tartalma. Ügyeljen a konzulens nevét és a beadás évét jelölő szövegdobozokra, mert azokra külön ki kell adni a frissítést. A mezők tartalma a sablonban a dokumentum adatlapja alapján automatikusan kerül kitöltésre.</w:t>
      </w:r>
    </w:p>
    <w:p w14:paraId="7E04E38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diplomaterv szabványos méretű A4-es lapokra kerüljön. Az oldalak tükörmargóval készüljenek (mindenhol 2,5 cm, baloldalon 1 cm-es kötéssel). Az alapértelmezett betűkészlet a 12 pontos Times New Roman, másfeles sorközzel.</w:t>
      </w:r>
    </w:p>
    <w:p w14:paraId="1C997A0D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Minden oldalon – az első négy szerkezeti elem kivételével – szerepelnie kell az oldalszámnak.</w:t>
      </w:r>
    </w:p>
    <w:p w14:paraId="46EC0DA1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fejezeteket decimális beosztással kell ellátni. Az ábrákat a megfelelő helyre be kell illeszteni, fejezetenként decimális számmal és kifejező címmel kell ellátni. A fejezeteket decimális aláosztással számozzuk, maximálisan 3 aláosztás mélységben (pl. 2.3.4.1.). Az ábrákat, táblázatokat és képleteket célszerű fejezetenként külön számozni (pl. 2.4. ábra, 4.2 táblázat vagy képletnél (3.2)). A fejezetcímeket igazítsuk balra, a normál szövegnél viszont használjunk sorkiegyenlítést. Az ábrákat, táblázatokat és a hozzájuk tartozó címet igazítsuk középre. A cím a jelölt rész alatt helyezkedjen el.</w:t>
      </w:r>
    </w:p>
    <w:p w14:paraId="68D3A93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képeket lehetőleg rajzoló programmal készítsék el, az egyenleteket egyenlet-szerkesztő segítségével írják le.</w:t>
      </w:r>
    </w:p>
    <w:p w14:paraId="1B0F60A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z irodalomjegyzék szövegközi hivatkozása történhet a Harvard-rendszerben (a szerző és az évszám megadásával) vagy sorszámozva. A teljes lista névsor szerinti sorrendben a szöveg végén szerepeljen (sorszámozott irodalmi hivatkozások esetén hivatkozási sorrendben). A szakirodalmi források címeit azonban mindig az eredeti nyelven kell megadni, esetleg zárójelben a fordítással. A listában szereplő valamennyi publikációra hivatkozni kell a szövegben. Minden publikáció a szerzők után a következő adatok szerepelnek: folyóirat cikkeknél a pontos cím, a folyóirat címe, évfolyam, szám, oldalszám tól-ig. A folyóirat címeket csak akkor rövidítsük, ha azok nagyon közismertek vagy nagyon hosszúak. Internet hivatkozások megadásakor fontos, hogy az elérési út előtt megadjuk az oldal tulajdonosát és tartalmát (mivel a link egy idő után akár elérhetetlenné is válhat), valamint az elérés időpontját.</w:t>
      </w:r>
    </w:p>
    <w:p w14:paraId="37FB8697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Fontos:</w:t>
      </w:r>
    </w:p>
    <w:p w14:paraId="476710DE" w14:textId="77777777" w:rsidR="00FD35F2" w:rsidRPr="007A0DF1" w:rsidRDefault="00FD35F2" w:rsidP="00FD35F2">
      <w:pPr>
        <w:pStyle w:val="ListParagraph"/>
        <w:numPr>
          <w:ilvl w:val="0"/>
          <w:numId w:val="17"/>
        </w:numPr>
        <w:rPr>
          <w:rStyle w:val="Tjkoztat"/>
        </w:rPr>
      </w:pPr>
      <w:r w:rsidRPr="007A0DF1">
        <w:rPr>
          <w:rStyle w:val="Tjkoztat"/>
        </w:rPr>
        <w:t>a szakdolgozat készítő/diplomatervező nyilatkozata (a jelen sablonban szereplő szövegtartalommal) kötelező előírás Karunkon, ennek hiányában a szakdolgozat/diplomaterv nem bírálható és nem védhető!</w:t>
      </w:r>
    </w:p>
    <w:p w14:paraId="57FEEF76" w14:textId="77777777" w:rsidR="00FD35F2" w:rsidRPr="007A0DF1" w:rsidRDefault="00FD35F2" w:rsidP="00FD35F2">
      <w:pPr>
        <w:pStyle w:val="ListParagraph"/>
        <w:numPr>
          <w:ilvl w:val="0"/>
          <w:numId w:val="17"/>
        </w:numPr>
        <w:rPr>
          <w:rStyle w:val="Tjkoztat"/>
        </w:rPr>
      </w:pPr>
      <w:r w:rsidRPr="007A0DF1">
        <w:rPr>
          <w:rStyle w:val="Tjkoztat"/>
        </w:rPr>
        <w:t>mind a dolgozat, mind a melléklet maximálisan 15 MB méretű lehet!</w:t>
      </w:r>
    </w:p>
    <w:p w14:paraId="6A35616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lastRenderedPageBreak/>
        <w:t>Jó munkát, sikeres szakdolgozat készítést, ill. diplomatervezést kívánunk! </w:t>
      </w:r>
    </w:p>
    <w:p w14:paraId="1CE67699" w14:textId="77777777" w:rsidR="00FD35F2" w:rsidRPr="007A0DF1" w:rsidRDefault="008B5D76" w:rsidP="00FD35F2">
      <w:pPr>
        <w:pStyle w:val="Szmozatlancmsor"/>
      </w:pPr>
      <w:r w:rsidRPr="007A0DF1">
        <w:lastRenderedPageBreak/>
        <w:t>FeladatkiÍrás</w:t>
      </w:r>
    </w:p>
    <w:p w14:paraId="50609EAD" w14:textId="77777777" w:rsidR="008B5D76" w:rsidRPr="007A0DF1" w:rsidRDefault="00FD35F2" w:rsidP="00646088">
      <w:r w:rsidRPr="007A0DF1">
        <w:t>A feladatkiírást a tanszék saját előírása szerint vagy a tanszéki adminisztrációban lehet átvenni, és a tanszéki pecséttel ellátott, a tanszékvezető által aláírt lapot kell belefűzni a leadott munkába, vagy a tanszékvezető által elektronikusan jóváhagyott feladatkiírást kell a Diplomaterv Portálról letölteni és a leadott munkába belefűzni (ezen oldal HELYETT, ez az oldal csak útmutatás). Az elektronikusan feltöltött dolgozatban már nem kell</w:t>
      </w:r>
      <w:r w:rsidR="005A19E0">
        <w:t xml:space="preserve"> megismételni a feladatkiírást.</w:t>
      </w:r>
    </w:p>
    <w:p w14:paraId="25B43D8C" w14:textId="77777777" w:rsidR="00FD35F2" w:rsidRPr="007A0DF1" w:rsidRDefault="00D83AAD" w:rsidP="005A19E0">
      <w:pPr>
        <w:pStyle w:val="Cmlaplog"/>
      </w:pPr>
      <w:r>
        <w:rPr>
          <w:noProof/>
          <w:lang w:eastAsia="hu-HU"/>
        </w:rPr>
        <w:lastRenderedPageBreak/>
        <w:drawing>
          <wp:inline distT="0" distB="0" distL="0" distR="0" wp14:anchorId="2EBE8B4D" wp14:editId="5EF2DACB">
            <wp:extent cx="1952625" cy="552450"/>
            <wp:effectExtent l="0" t="0" r="9525" b="0"/>
            <wp:docPr id="3" name="Kép 3" descr="C:\Users\szarnyasg\Downloads\bme_logo_nagy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zarnyasg\Downloads\bme_logo_nagy.eps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9F084" w14:textId="77777777" w:rsidR="00FD35F2" w:rsidRPr="005A19E0" w:rsidRDefault="00FD35F2" w:rsidP="005A19E0">
      <w:pPr>
        <w:pStyle w:val="Cmlapintzmny"/>
        <w:rPr>
          <w:rStyle w:val="Strong"/>
        </w:rPr>
      </w:pPr>
      <w:r w:rsidRPr="005A19E0">
        <w:rPr>
          <w:rStyle w:val="Strong"/>
        </w:rPr>
        <w:t>Budapesti Műszaki és Gazdaságtudományi Egyetem</w:t>
      </w:r>
    </w:p>
    <w:p w14:paraId="287CA476" w14:textId="77777777" w:rsidR="00FD35F2" w:rsidRDefault="00FD35F2" w:rsidP="005A19E0">
      <w:pPr>
        <w:pStyle w:val="Cmlapintzmny"/>
      </w:pPr>
      <w:r w:rsidRPr="007A0DF1">
        <w:t>Villamosmérnöki és Informatikai Kar</w:t>
      </w:r>
    </w:p>
    <w:p w14:paraId="50BE18A9" w14:textId="0646DDA8" w:rsidR="00FD35F2" w:rsidRPr="007A0DF1" w:rsidRDefault="00D6620E" w:rsidP="005A19E0">
      <w:pPr>
        <w:pStyle w:val="Cmlapintzmny"/>
      </w:pPr>
      <w:r>
        <w:fldChar w:fldCharType="begin"/>
      </w:r>
      <w:r>
        <w:instrText xml:space="preserve"> DOCPROPERTY  Company  \* MERGEFORMAT </w:instrText>
      </w:r>
      <w:r>
        <w:fldChar w:fldCharType="separate"/>
      </w:r>
      <w:r w:rsidR="005D2165">
        <w:t>Méréstechnika és Információs Rendszerek Tanszék</w:t>
      </w:r>
      <w:r>
        <w:fldChar w:fldCharType="end"/>
      </w:r>
    </w:p>
    <w:p w14:paraId="27C4E469" w14:textId="55A87757" w:rsidR="005A19E0" w:rsidRDefault="00D6620E" w:rsidP="005A19E0">
      <w:pPr>
        <w:pStyle w:val="Cmlapcm"/>
        <w:sectPr w:rsidR="005A19E0" w:rsidSect="00DE0721">
          <w:footerReference w:type="default" r:id="rId10"/>
          <w:pgSz w:w="11906" w:h="16838"/>
          <w:pgMar w:top="1418" w:right="1418" w:bottom="1418" w:left="1418" w:header="709" w:footer="709" w:gutter="567"/>
          <w:cols w:space="708"/>
          <w:docGrid w:linePitch="360"/>
        </w:sectPr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5D2165">
        <w:t>IEEE1588 óraszinkronizáció FPGA-val</w:t>
      </w:r>
      <w:r>
        <w:fldChar w:fldCharType="end"/>
      </w:r>
    </w:p>
    <w:p w14:paraId="477B61E4" w14:textId="77777777" w:rsidR="00FD35F2" w:rsidRPr="005A19E0" w:rsidRDefault="00FD35F2" w:rsidP="005A19E0">
      <w:pPr>
        <w:pStyle w:val="Cmlapszerzk"/>
        <w:rPr>
          <w:rStyle w:val="Emphasis"/>
        </w:rPr>
      </w:pPr>
      <w:r w:rsidRPr="005A19E0">
        <w:rPr>
          <w:rStyle w:val="Emphasis"/>
        </w:rPr>
        <w:lastRenderedPageBreak/>
        <w:t>Készítette</w:t>
      </w:r>
    </w:p>
    <w:p w14:paraId="6367482F" w14:textId="77777777" w:rsidR="00FD35F2" w:rsidRPr="007A0DF1" w:rsidRDefault="00D83AAD" w:rsidP="005A19E0">
      <w:pPr>
        <w:pStyle w:val="Cmlapszerzk"/>
      </w:pPr>
      <w:r>
        <w:fldChar w:fldCharType="begin"/>
      </w:r>
      <w:r>
        <w:instrText xml:space="preserve"> </w:instrText>
      </w:r>
      <w:r w:rsidRPr="00D83AAD">
        <w:instrText>AUTHOR  \* MERGEFORMAT</w:instrText>
      </w:r>
      <w:r>
        <w:instrText xml:space="preserve"> </w:instrText>
      </w:r>
      <w:r>
        <w:fldChar w:fldCharType="separate"/>
      </w:r>
      <w:r w:rsidR="005D2165">
        <w:rPr>
          <w:noProof/>
        </w:rPr>
        <w:t>Slezsák Tamás</w:t>
      </w:r>
      <w:r>
        <w:fldChar w:fldCharType="end"/>
      </w:r>
      <w:r w:rsidR="005A19E0">
        <w:br w:type="column"/>
      </w:r>
      <w:r w:rsidR="00FD35F2" w:rsidRPr="005A19E0">
        <w:rPr>
          <w:rStyle w:val="Emphasis"/>
        </w:rPr>
        <w:lastRenderedPageBreak/>
        <w:t>Konzulens</w:t>
      </w:r>
    </w:p>
    <w:p w14:paraId="0C49238C" w14:textId="77777777" w:rsidR="005A19E0" w:rsidRDefault="00620411" w:rsidP="005A19E0">
      <w:pPr>
        <w:pStyle w:val="Cmlapszerzk"/>
        <w:sectPr w:rsidR="005A19E0" w:rsidSect="005A19E0">
          <w:type w:val="continuous"/>
          <w:pgSz w:w="11906" w:h="16838"/>
          <w:pgMar w:top="1418" w:right="1701" w:bottom="1418" w:left="1701" w:header="709" w:footer="709" w:gutter="0"/>
          <w:cols w:num="2" w:space="708"/>
          <w:docGrid w:linePitch="360"/>
        </w:sectPr>
      </w:pPr>
      <w:r>
        <w:fldChar w:fldCharType="begin"/>
      </w:r>
      <w:r>
        <w:instrText xml:space="preserve"> DOCPROPERTY  Manager  \* MERGEFORMAT </w:instrText>
      </w:r>
      <w:r>
        <w:fldChar w:fldCharType="separate"/>
      </w:r>
      <w:r w:rsidR="005D2165">
        <w:t>Lazányi János</w:t>
      </w:r>
      <w:r>
        <w:fldChar w:fldCharType="end"/>
      </w:r>
    </w:p>
    <w:p w14:paraId="6CE5579F" w14:textId="77777777" w:rsidR="00646088" w:rsidRDefault="00D83AAD" w:rsidP="005A19E0">
      <w:pPr>
        <w:pStyle w:val="Cmlapvszm"/>
        <w:sectPr w:rsidR="00646088" w:rsidSect="005A19E0">
          <w:type w:val="continuous"/>
          <w:pgSz w:w="11906" w:h="16838"/>
          <w:pgMar w:top="1418" w:right="1701" w:bottom="1418" w:left="1701" w:header="709" w:footer="709" w:gutter="0"/>
          <w:cols w:space="708"/>
          <w:docGrid w:linePitch="360"/>
        </w:sectPr>
      </w:pPr>
      <w:r>
        <w:lastRenderedPageBreak/>
        <w:fldChar w:fldCharType="begin"/>
      </w:r>
      <w:r>
        <w:instrText xml:space="preserve"> </w:instrText>
      </w:r>
      <w:r w:rsidRPr="00D83AAD">
        <w:instrText>DATE \@ "yyyy" \* MERGEFORMAT</w:instrText>
      </w:r>
      <w:r>
        <w:instrText xml:space="preserve"> </w:instrText>
      </w:r>
      <w:r>
        <w:fldChar w:fldCharType="separate"/>
      </w:r>
      <w:r w:rsidR="00BF077A">
        <w:t>2014</w:t>
      </w:r>
      <w:r>
        <w:fldChar w:fldCharType="end"/>
      </w:r>
    </w:p>
    <w:p w14:paraId="355F5D95" w14:textId="77777777" w:rsidR="004B21EB" w:rsidRPr="007A0DF1" w:rsidRDefault="004B21EB" w:rsidP="004B21EB">
      <w:pPr>
        <w:pStyle w:val="Szmozatlancmsor"/>
      </w:pPr>
      <w:r w:rsidRPr="007A0DF1">
        <w:lastRenderedPageBreak/>
        <w:t>Tartalomjegyzék</w:t>
      </w:r>
    </w:p>
    <w:sdt>
      <w:sdtPr>
        <w:id w:val="18306319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4CFE49" w14:textId="77777777" w:rsidR="000B6A34" w:rsidRDefault="004B21EB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r w:rsidRPr="007A0DF1">
            <w:fldChar w:fldCharType="begin"/>
          </w:r>
          <w:r w:rsidRPr="007A0DF1">
            <w:instrText xml:space="preserve"> TOC \o "1-3" \h \z \u </w:instrText>
          </w:r>
          <w:r w:rsidRPr="007A0DF1">
            <w:fldChar w:fldCharType="separate"/>
          </w:r>
          <w:hyperlink w:anchor="_Toc402985704" w:history="1">
            <w:r w:rsidR="000B6A34" w:rsidRPr="006845DF">
              <w:rPr>
                <w:rStyle w:val="Hyperlink"/>
                <w:noProof/>
              </w:rPr>
              <w:t>Összefoglaló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4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7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75C3E01A" w14:textId="77777777" w:rsidR="000B6A34" w:rsidRDefault="0050450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5" w:history="1">
            <w:r w:rsidR="000B6A34" w:rsidRPr="006845DF">
              <w:rPr>
                <w:rStyle w:val="Hyperlink"/>
                <w:noProof/>
                <w:lang w:val="en-GB"/>
              </w:rPr>
              <w:t>Abstract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5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8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76793E60" w14:textId="77777777" w:rsidR="000B6A34" w:rsidRDefault="0050450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6" w:history="1">
            <w:r w:rsidR="000B6A34" w:rsidRPr="006845DF">
              <w:rPr>
                <w:rStyle w:val="Hyperlink"/>
                <w:noProof/>
              </w:rPr>
              <w:t>1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Bevezető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6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9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245AEFAC" w14:textId="77777777" w:rsidR="000B6A34" w:rsidRDefault="00504504">
          <w:pPr>
            <w:pStyle w:val="TOC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7" w:history="1">
            <w:r w:rsidR="000B6A34" w:rsidRPr="006845DF">
              <w:rPr>
                <w:rStyle w:val="Hyperlink"/>
                <w:noProof/>
              </w:rPr>
              <w:t>1.1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A Precesion Time Protocol üzeneti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7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0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4FA96AA2" w14:textId="77777777" w:rsidR="000B6A34" w:rsidRDefault="0050450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8" w:history="1">
            <w:r w:rsidR="000B6A34" w:rsidRPr="006845DF">
              <w:rPr>
                <w:rStyle w:val="Hyperlink"/>
                <w:noProof/>
              </w:rPr>
              <w:t>2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Hardveres környezet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8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2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316C97D4" w14:textId="77777777" w:rsidR="000B6A34" w:rsidRDefault="0050450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9" w:history="1">
            <w:r w:rsidR="000B6A34" w:rsidRPr="006845DF">
              <w:rPr>
                <w:rStyle w:val="Hyperlink"/>
                <w:noProof/>
              </w:rPr>
              <w:t>4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Bevezetés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9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6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2E0964BA" w14:textId="77777777" w:rsidR="000B6A34" w:rsidRDefault="00504504">
          <w:pPr>
            <w:pStyle w:val="TOC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0" w:history="1">
            <w:r w:rsidR="000B6A34" w:rsidRPr="006845DF">
              <w:rPr>
                <w:rStyle w:val="Hyperlink"/>
                <w:noProof/>
              </w:rPr>
              <w:t>4.1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Formázási tudnivaló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0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6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3969FCB3" w14:textId="77777777" w:rsidR="000B6A34" w:rsidRDefault="0050450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1" w:history="1">
            <w:r w:rsidR="000B6A34" w:rsidRPr="006845DF">
              <w:rPr>
                <w:rStyle w:val="Hyperlink"/>
                <w:noProof/>
              </w:rPr>
              <w:t>4.1.1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Címsoro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1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6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321043A8" w14:textId="77777777" w:rsidR="000B6A34" w:rsidRDefault="0050450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2" w:history="1">
            <w:r w:rsidR="000B6A34" w:rsidRPr="006845DF">
              <w:rPr>
                <w:rStyle w:val="Hyperlink"/>
                <w:noProof/>
              </w:rPr>
              <w:t>4.1.2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Képe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2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6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35005BB3" w14:textId="77777777" w:rsidR="000B6A34" w:rsidRDefault="0050450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3" w:history="1">
            <w:r w:rsidR="000B6A34" w:rsidRPr="006845DF">
              <w:rPr>
                <w:rStyle w:val="Hyperlink"/>
                <w:noProof/>
              </w:rPr>
              <w:t>4.1.3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Táblázato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3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6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69CAA96F" w14:textId="77777777" w:rsidR="000B6A34" w:rsidRDefault="0050450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4" w:history="1">
            <w:r w:rsidR="000B6A34" w:rsidRPr="006845DF">
              <w:rPr>
                <w:rStyle w:val="Hyperlink"/>
                <w:noProof/>
              </w:rPr>
              <w:t>4.1.4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Kódrészlete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4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6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1ED2E523" w14:textId="77777777" w:rsidR="000B6A34" w:rsidRDefault="0050450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5" w:history="1">
            <w:r w:rsidR="000B6A34" w:rsidRPr="006845DF">
              <w:rPr>
                <w:rStyle w:val="Hyperlink"/>
                <w:noProof/>
              </w:rPr>
              <w:t>4.1.5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Irodalomjegyzé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5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7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1BAD3314" w14:textId="77777777" w:rsidR="000B6A34" w:rsidRDefault="0050450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6" w:history="1">
            <w:r w:rsidR="000B6A34" w:rsidRPr="006845DF">
              <w:rPr>
                <w:rStyle w:val="Hyperlink"/>
                <w:noProof/>
              </w:rPr>
              <w:t>4.1.6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Margó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6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7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5E8D450E" w14:textId="77777777" w:rsidR="000B6A34" w:rsidRDefault="0050450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7" w:history="1">
            <w:r w:rsidR="000B6A34" w:rsidRPr="006845DF">
              <w:rPr>
                <w:rStyle w:val="Hyperlink"/>
                <w:noProof/>
              </w:rPr>
              <w:t>5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Utolsó simításo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7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8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6C9F0C2A" w14:textId="77777777" w:rsidR="000B6A34" w:rsidRDefault="0050450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8" w:history="1">
            <w:r w:rsidR="000B6A34" w:rsidRPr="006845DF">
              <w:rPr>
                <w:rStyle w:val="Hyperlink"/>
                <w:noProof/>
              </w:rPr>
              <w:t>6.</w:t>
            </w:r>
            <w:r w:rsidR="000B6A34"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="000B6A34" w:rsidRPr="006845DF">
              <w:rPr>
                <w:rStyle w:val="Hyperlink"/>
                <w:noProof/>
              </w:rPr>
              <w:t>Összefoglalás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8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19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2CA29E8C" w14:textId="77777777" w:rsidR="000B6A34" w:rsidRDefault="0050450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9" w:history="1">
            <w:r w:rsidR="000B6A34" w:rsidRPr="006845DF">
              <w:rPr>
                <w:rStyle w:val="Hyperlink"/>
                <w:noProof/>
              </w:rPr>
              <w:t>Köszönetnyilvánítás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19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20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75A91AED" w14:textId="77777777" w:rsidR="000B6A34" w:rsidRDefault="0050450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0" w:history="1">
            <w:r w:rsidR="000B6A34" w:rsidRPr="006845DF">
              <w:rPr>
                <w:rStyle w:val="Hyperlink"/>
                <w:noProof/>
              </w:rPr>
              <w:t>Ábrák jegyzéke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20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21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737AED88" w14:textId="77777777" w:rsidR="000B6A34" w:rsidRDefault="0050450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1" w:history="1">
            <w:r w:rsidR="000B6A34" w:rsidRPr="006845DF">
              <w:rPr>
                <w:rStyle w:val="Hyperlink"/>
                <w:noProof/>
              </w:rPr>
              <w:t>Táblázatok jegyzéke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21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22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4DF768ED" w14:textId="77777777" w:rsidR="000B6A34" w:rsidRDefault="0050450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2" w:history="1">
            <w:r w:rsidR="000B6A34" w:rsidRPr="006845DF">
              <w:rPr>
                <w:rStyle w:val="Hyperlink"/>
                <w:noProof/>
              </w:rPr>
              <w:t>Irodalomjegyzé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22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23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278122F1" w14:textId="77777777" w:rsidR="000B6A34" w:rsidRDefault="0050450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3" w:history="1">
            <w:r w:rsidR="000B6A34" w:rsidRPr="006845DF">
              <w:rPr>
                <w:rStyle w:val="Hyperlink"/>
                <w:noProof/>
              </w:rPr>
              <w:t>Függelék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23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24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331ED5C2" w14:textId="77777777" w:rsidR="004B21EB" w:rsidRPr="007A0DF1" w:rsidRDefault="004B21EB" w:rsidP="004B21EB">
          <w:pPr>
            <w:rPr>
              <w:b/>
              <w:bCs/>
            </w:rPr>
          </w:pPr>
          <w:r w:rsidRPr="007A0DF1">
            <w:fldChar w:fldCharType="end"/>
          </w:r>
        </w:p>
      </w:sdtContent>
    </w:sdt>
    <w:p w14:paraId="40FB46CC" w14:textId="77777777" w:rsidR="00FD35F2" w:rsidRPr="007A0DF1" w:rsidRDefault="008B5D76" w:rsidP="004B21EB">
      <w:pPr>
        <w:pStyle w:val="Szmozatlancmsor"/>
      </w:pPr>
      <w:r w:rsidRPr="007A0DF1">
        <w:lastRenderedPageBreak/>
        <w:t>Hallgatói nyilatkozat</w:t>
      </w:r>
    </w:p>
    <w:p w14:paraId="02D7D95A" w14:textId="7976A7F2" w:rsidR="00FD35F2" w:rsidRPr="007A0DF1" w:rsidRDefault="00FD35F2" w:rsidP="00FD35F2">
      <w:r w:rsidRPr="007A0DF1">
        <w:t xml:space="preserve">Alulírott </w:t>
      </w:r>
      <w:fldSimple w:instr=" AUTHOR   \* MERGEFORMAT ">
        <w:r w:rsidR="005D2165">
          <w:rPr>
            <w:noProof/>
          </w:rPr>
          <w:t>Slezsák Tamás</w:t>
        </w:r>
      </w:fldSimple>
      <w:r w:rsidRPr="007A0DF1">
        <w:t xml:space="preserve">, szigorló hallgató kijelentem, hogy ezt a </w:t>
      </w:r>
      <w:r w:rsidR="005D2165">
        <w:t>diplomatervet</w:t>
      </w:r>
      <w:r w:rsidRPr="007A0DF1">
        <w:t xml:space="preserve"> meg nem engedett segítség nélkül, saját magam készítettem, csak a megadott forrásokat (szakirodalom, eszközök stb.) használtam fel. Minden olyan részt, melyet szó szerint, vagy azonos értelemben, de átfogalmazva más forrásból átvettem, egyértelműen, a forrás megadásával megjelöltem.</w:t>
      </w:r>
    </w:p>
    <w:p w14:paraId="2DBA11FC" w14:textId="77777777" w:rsidR="00FD35F2" w:rsidRPr="007A0DF1" w:rsidRDefault="00FD35F2" w:rsidP="00FD35F2">
      <w:r w:rsidRPr="007A0DF1">
        <w:t>Hozzájárulok, hogy a jelen munkám alapadatait (szerző(k), cím, angol és magyar nyelvű tartalmi kivonat, készítés éve, konzulens(ek) neve) a BME VIK nyilvánosan hozzáférhető elektronikus formában, a munka teljes szövegét pedig az egyetem belső hálózatán keresztül (vagy hitelesített felhasználók számára) közzétegye. Kijelentem, hogy a benyújtott munka és annak elektronikus verziója megegyezik. Dékáni engedéllyel titkosított diplomatervek esetén a dolgozat szövege csak 3 év eltelte után válik hozzáférhetővé.</w:t>
      </w:r>
    </w:p>
    <w:p w14:paraId="5650C48B" w14:textId="77777777" w:rsidR="00FD35F2" w:rsidRPr="007A0DF1" w:rsidRDefault="00FA0615" w:rsidP="00FD35F2">
      <w:r w:rsidRPr="007A0DF1">
        <w:t xml:space="preserve">Kelt: Budapest, </w:t>
      </w:r>
      <w:r w:rsidRPr="007A0DF1">
        <w:fldChar w:fldCharType="begin"/>
      </w:r>
      <w:r w:rsidRPr="007A0DF1">
        <w:instrText xml:space="preserve"> DATE \@ "yyyy. MM. dd." \* MERGEFORMAT </w:instrText>
      </w:r>
      <w:r w:rsidRPr="007A0DF1">
        <w:fldChar w:fldCharType="separate"/>
      </w:r>
      <w:r w:rsidR="00BF077A">
        <w:rPr>
          <w:noProof/>
        </w:rPr>
        <w:t>2014. 11. 15.</w:t>
      </w:r>
      <w:r w:rsidRPr="007A0DF1">
        <w:fldChar w:fldCharType="end"/>
      </w:r>
      <w:r w:rsidR="00FD35F2" w:rsidRPr="007A0DF1">
        <w:t xml:space="preserve"> </w:t>
      </w:r>
    </w:p>
    <w:p w14:paraId="7390EAB9" w14:textId="77777777" w:rsidR="00FD35F2" w:rsidRPr="007A0DF1" w:rsidRDefault="00FD35F2" w:rsidP="004B21EB">
      <w:pPr>
        <w:tabs>
          <w:tab w:val="left" w:pos="5103"/>
          <w:tab w:val="left" w:leader="dot" w:pos="8504"/>
        </w:tabs>
      </w:pPr>
      <w:r w:rsidRPr="007A0DF1">
        <w:tab/>
      </w:r>
      <w:r w:rsidRPr="007A0DF1">
        <w:tab/>
      </w:r>
    </w:p>
    <w:p w14:paraId="1989C06F" w14:textId="77777777" w:rsidR="00FD35F2" w:rsidRPr="007A0DF1" w:rsidRDefault="00FD35F2" w:rsidP="004B21EB">
      <w:pPr>
        <w:tabs>
          <w:tab w:val="center" w:pos="6804"/>
        </w:tabs>
      </w:pPr>
      <w:r w:rsidRPr="007A0DF1">
        <w:tab/>
      </w:r>
      <w:r w:rsidR="00FA0615" w:rsidRPr="007A0DF1">
        <w:rPr>
          <w:bCs/>
        </w:rPr>
        <w:fldChar w:fldCharType="begin"/>
      </w:r>
      <w:r w:rsidR="00FA0615" w:rsidRPr="007A0DF1">
        <w:rPr>
          <w:bCs/>
        </w:rPr>
        <w:instrText xml:space="preserve"> AUTHOR  \* MERGEFORMAT </w:instrText>
      </w:r>
      <w:r w:rsidR="00FA0615" w:rsidRPr="007A0DF1">
        <w:rPr>
          <w:bCs/>
        </w:rPr>
        <w:fldChar w:fldCharType="separate"/>
      </w:r>
      <w:r w:rsidR="005D2165">
        <w:rPr>
          <w:bCs/>
          <w:noProof/>
        </w:rPr>
        <w:t>Slezsák Tamás</w:t>
      </w:r>
      <w:r w:rsidR="00FA0615" w:rsidRPr="007A0DF1">
        <w:rPr>
          <w:bCs/>
        </w:rPr>
        <w:fldChar w:fldCharType="end"/>
      </w:r>
    </w:p>
    <w:p w14:paraId="54A8144D" w14:textId="77777777" w:rsidR="00FD35F2" w:rsidRPr="007A0DF1" w:rsidRDefault="00FD35F2" w:rsidP="008B5D76">
      <w:pPr>
        <w:pStyle w:val="Heading1"/>
        <w:numPr>
          <w:ilvl w:val="0"/>
          <w:numId w:val="0"/>
        </w:numPr>
        <w:ind w:left="431" w:hanging="431"/>
      </w:pPr>
      <w:bookmarkStart w:id="0" w:name="_Toc402985704"/>
      <w:r w:rsidRPr="007A0DF1">
        <w:lastRenderedPageBreak/>
        <w:t>Összefoglaló</w:t>
      </w:r>
      <w:bookmarkEnd w:id="0"/>
    </w:p>
    <w:p w14:paraId="4F1FADBB" w14:textId="77777777" w:rsidR="00FD35F2" w:rsidRPr="007A0DF1" w:rsidRDefault="00FD35F2" w:rsidP="00FD35F2">
      <w:r w:rsidRPr="007A0DF1">
        <w:t>A szakdolgozat magyar nyelvű kivonata. Ez egy ½–1 oldalas magyar nyelvű összefoglaló, melynek szövege a Diplomaterv Portálra külön is feltöltésre kerül.</w:t>
      </w:r>
    </w:p>
    <w:p w14:paraId="0D58BE05" w14:textId="77777777" w:rsidR="00FD35F2" w:rsidRPr="00C22805" w:rsidRDefault="00FD35F2" w:rsidP="008B5D76">
      <w:pPr>
        <w:pStyle w:val="Heading1"/>
        <w:numPr>
          <w:ilvl w:val="0"/>
          <w:numId w:val="0"/>
        </w:numPr>
        <w:ind w:left="431" w:hanging="431"/>
        <w:rPr>
          <w:lang w:val="en-GB"/>
        </w:rPr>
      </w:pPr>
      <w:bookmarkStart w:id="1" w:name="_Toc402985705"/>
      <w:r w:rsidRPr="00C22805">
        <w:rPr>
          <w:lang w:val="en-GB"/>
        </w:rPr>
        <w:lastRenderedPageBreak/>
        <w:t>Abstract</w:t>
      </w:r>
      <w:bookmarkEnd w:id="1"/>
    </w:p>
    <w:p w14:paraId="207E8C8D" w14:textId="77777777" w:rsidR="00FD35F2" w:rsidRPr="00C22805" w:rsidRDefault="00FD35F2" w:rsidP="00FD35F2">
      <w:pPr>
        <w:rPr>
          <w:lang w:val="en-GB"/>
        </w:rPr>
      </w:pPr>
      <w:r w:rsidRPr="00C22805">
        <w:rPr>
          <w:lang w:val="en-GB"/>
        </w:rPr>
        <w:t>English abstract of the thesis work. This summarises the content of the thesis in 0.5–1 pages and is uploaded to the Thesis Work Portal as well.</w:t>
      </w:r>
    </w:p>
    <w:p w14:paraId="59F6A0ED" w14:textId="77777777" w:rsidR="005D2165" w:rsidRDefault="005D2165">
      <w:pPr>
        <w:spacing w:before="0" w:after="20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14:paraId="2C187C0F" w14:textId="77777777" w:rsidR="005D2165" w:rsidRDefault="005D2165" w:rsidP="005D2165">
      <w:pPr>
        <w:pStyle w:val="Heading1"/>
      </w:pPr>
      <w:bookmarkStart w:id="2" w:name="_Toc402985706"/>
      <w:r>
        <w:lastRenderedPageBreak/>
        <w:t>Bevezető</w:t>
      </w:r>
      <w:bookmarkEnd w:id="2"/>
    </w:p>
    <w:p w14:paraId="3C080452" w14:textId="77777777" w:rsidR="005D2165" w:rsidRDefault="005D2165" w:rsidP="00782CD6">
      <w:pPr>
        <w:spacing w:line="360" w:lineRule="auto"/>
        <w:ind w:firstLine="431"/>
        <w:rPr>
          <w:szCs w:val="24"/>
        </w:rPr>
      </w:pPr>
      <w:r>
        <w:rPr>
          <w:szCs w:val="24"/>
        </w:rPr>
        <w:t xml:space="preserve">Bármilyen számítógépes környezetben az órák szinkronizációja egy fontos megoldandó probléma. Számos alkalmazás működése csak akkor teljesíti az elvárt feltételeket, ha az alkalmazásban szereplő számítógépek órája a megfelelő pontossággal együtt jár, ez a követelmény pedig igen széles skálán mozoghat. Sokszor a szinkronnak csak emberileg érzékelhető pontossággal, például 1 mp-en belül kell meglennie, ipari vagy más beágyazott környezetekben viszont sokszor elvárt ennél jóval nagyobb pontosság is. A változatos követelményeknek köszönhetően az óraszinkronizációra számos megoldás született, ezek közül az egyik nagy pontosságú megoldás az IEEE 1588 szabvány által definiált. </w:t>
      </w:r>
    </w:p>
    <w:p w14:paraId="1A9A7FA7" w14:textId="77777777" w:rsidR="005D2165" w:rsidRPr="00C821CB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>Az IEEE 1588 szabvány első verziója 2002-ben, második verziója 2008-ban jelent meg. A szabvány számítógépes hálózatokon definiálj</w:t>
      </w:r>
      <w:r>
        <w:rPr>
          <w:szCs w:val="24"/>
        </w:rPr>
        <w:t>a a PTP-t (Precision Time Protoc</w:t>
      </w:r>
      <w:r w:rsidRPr="00C821CB">
        <w:rPr>
          <w:szCs w:val="24"/>
        </w:rPr>
        <w:t>ol), mel</w:t>
      </w:r>
      <w:r>
        <w:rPr>
          <w:szCs w:val="24"/>
        </w:rPr>
        <w:t>lyel a hálózatba között eszközök</w:t>
      </w:r>
      <w:r w:rsidRPr="00C821CB">
        <w:rPr>
          <w:szCs w:val="24"/>
        </w:rPr>
        <w:t xml:space="preserve"> órái szinkronizálhatóak. A v2 szabvány nem kompatibilis a v1-gyel, ezért fontos, hogy minden eszköz ugyanazt a verziót támogassa. </w:t>
      </w:r>
    </w:p>
    <w:p w14:paraId="341FF68C" w14:textId="77777777" w:rsidR="005D2165" w:rsidRDefault="005D2165" w:rsidP="005D2165">
      <w:pPr>
        <w:spacing w:line="360" w:lineRule="auto"/>
      </w:pPr>
      <w:r w:rsidRPr="00C821CB">
        <w:rPr>
          <w:szCs w:val="24"/>
        </w:rPr>
        <w:tab/>
        <w:t>A protokoll egy master</w:t>
      </w:r>
      <w:r>
        <w:rPr>
          <w:szCs w:val="24"/>
        </w:rPr>
        <w:t>-slave rendszert valósít meg. A</w:t>
      </w:r>
      <w:r w:rsidRPr="00C821CB">
        <w:rPr>
          <w:szCs w:val="24"/>
        </w:rPr>
        <w:t xml:space="preserve"> referencia órával rendelkező eszköz a grandmaster, minden más eszköz ehhez az órához szinkronizál. Legegyszerűbb esetben a hálózatban csak egy grandmaster van és a hozzá szinkronizáló eszközök. A v2 protokoll része a transparent clock, amelyben az eszköz módosítja a rajta áthaladó PTP üzenetet, annak időbélyegét átírva, hogy javítja a hálózat késleltetéséből adódó hibákat. A protokoll képes az IP (internet protocol) használatára, mind IPv4 és IPv6 esetén. Mivel a PTP üzenetek általában broadcast üzenetek, az IP-n belül az UDP protokoll használható erre a célra.</w:t>
      </w:r>
      <w:r>
        <w:t xml:space="preserve"> </w:t>
      </w:r>
    </w:p>
    <w:p w14:paraId="49421A46" w14:textId="276E0411" w:rsidR="005D2165" w:rsidRDefault="005D2165" w:rsidP="005D2165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C6B50CF" wp14:editId="3ED25E07">
            <wp:extent cx="4514850" cy="2466975"/>
            <wp:effectExtent l="0" t="0" r="0" b="9525"/>
            <wp:docPr id="1" name="Picture 1" descr="File:IEEE1588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le:IEEE1588 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6B8DD" w14:textId="77777777" w:rsidR="005D2165" w:rsidRDefault="00504504" w:rsidP="005D2165">
      <w:pPr>
        <w:pStyle w:val="Caption"/>
        <w:spacing w:line="360" w:lineRule="auto"/>
      </w:pPr>
      <w:fldSimple w:instr=" SEQ ábra \* ARABIC ">
        <w:r w:rsidR="00633161">
          <w:rPr>
            <w:noProof/>
          </w:rPr>
          <w:t>1</w:t>
        </w:r>
      </w:fldSimple>
      <w:r w:rsidR="005D2165">
        <w:t>. ábra Az óraszinkronizáció működése</w:t>
      </w:r>
    </w:p>
    <w:p w14:paraId="1F1EAA10" w14:textId="77777777" w:rsidR="005D2165" w:rsidRPr="00BE06FD" w:rsidRDefault="005D2165" w:rsidP="005D2165">
      <w:pPr>
        <w:spacing w:line="360" w:lineRule="auto"/>
      </w:pPr>
    </w:p>
    <w:p w14:paraId="766EEEFE" w14:textId="77777777" w:rsidR="005D2165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 xml:space="preserve">A PTP protokoll szerint az eszközök az 1. ábrán látható módon számolják ki a késleltetést a hálózaton és ez alapján szinkronizálják az óráikat. </w:t>
      </w:r>
      <w:r>
        <w:rPr>
          <w:szCs w:val="24"/>
        </w:rPr>
        <w:t xml:space="preserve">A master két üzenetet küld a slave-nek, az első üzenet elküldésének pontos idejét a második, úgynevezett follow-up üzenetben küldi el. </w:t>
      </w:r>
    </w:p>
    <w:p w14:paraId="18D3758B" w14:textId="77777777" w:rsidR="005D2165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>Szoftveres megvalósítással a protokoll mikroszekundum nagyságrendű pontosságot képes elérni, hardveres megvalósítással a pontosság nanoszekundum nagyságrendű</w:t>
      </w:r>
      <w:r>
        <w:rPr>
          <w:szCs w:val="24"/>
        </w:rPr>
        <w:t xml:space="preserve"> (a gigabites Ethernet esetén az eszköz órajele 125 MHz, így az időfelbontás 8 ns, ez a pontosság elméleti maximuma)</w:t>
      </w:r>
      <w:r w:rsidRPr="00C821CB">
        <w:rPr>
          <w:szCs w:val="24"/>
        </w:rPr>
        <w:t>.</w:t>
      </w:r>
    </w:p>
    <w:p w14:paraId="0351254C" w14:textId="77777777" w:rsidR="005D2165" w:rsidRPr="00C821CB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 xml:space="preserve"> </w:t>
      </w:r>
    </w:p>
    <w:p w14:paraId="5B10993E" w14:textId="20263F09" w:rsidR="005D2165" w:rsidRDefault="00782CD6" w:rsidP="00782CD6">
      <w:pPr>
        <w:pStyle w:val="Heading2"/>
      </w:pPr>
      <w:bookmarkStart w:id="3" w:name="_Toc402985707"/>
      <w:r>
        <w:t>A Precesion Time Protocol üzenet</w:t>
      </w:r>
      <w:r w:rsidR="000B6A34">
        <w:t>e</w:t>
      </w:r>
      <w:r>
        <w:t>i</w:t>
      </w:r>
      <w:bookmarkEnd w:id="3"/>
    </w:p>
    <w:p w14:paraId="60D02764" w14:textId="77777777" w:rsidR="00782CD6" w:rsidRPr="00782CD6" w:rsidRDefault="00782CD6" w:rsidP="00782CD6"/>
    <w:p w14:paraId="26D3C80D" w14:textId="77777777" w:rsidR="005D2165" w:rsidRPr="00350507" w:rsidRDefault="005D2165" w:rsidP="005D2165">
      <w:pPr>
        <w:spacing w:line="360" w:lineRule="auto"/>
        <w:ind w:firstLine="708"/>
        <w:jc w:val="left"/>
        <w:rPr>
          <w:szCs w:val="24"/>
        </w:rPr>
      </w:pPr>
      <w:r w:rsidRPr="00350507">
        <w:rPr>
          <w:szCs w:val="24"/>
        </w:rPr>
        <w:t xml:space="preserve">A PTP protokoll a következő üzeneteket használja a működés során: </w:t>
      </w:r>
    </w:p>
    <w:p w14:paraId="25AE741D" w14:textId="77777777" w:rsidR="005D2165" w:rsidRPr="00350507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350507">
        <w:rPr>
          <w:b/>
          <w:szCs w:val="24"/>
        </w:rPr>
        <w:t>Announce:</w:t>
      </w:r>
      <w:r w:rsidRPr="00350507">
        <w:rPr>
          <w:szCs w:val="24"/>
        </w:rPr>
        <w:t xml:space="preserve"> A protokollban részt venni képes eszközök ezzel az üzenettel kezdik a kommunikációt. Ilyen üzeneteken keresztül kommunikálnak, amikor a „best master clock algorithm” nevű algoritmus segítségével kivál</w:t>
      </w:r>
      <w:r>
        <w:rPr>
          <w:szCs w:val="24"/>
        </w:rPr>
        <w:t>a</w:t>
      </w:r>
      <w:r w:rsidRPr="00350507">
        <w:rPr>
          <w:szCs w:val="24"/>
        </w:rPr>
        <w:t xml:space="preserve">sztják a lehetséges master órák körül a legpontosabb grandmastert. </w:t>
      </w:r>
    </w:p>
    <w:p w14:paraId="69A5E697" w14:textId="62FD74FB" w:rsidR="005D2165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350507">
        <w:rPr>
          <w:b/>
          <w:szCs w:val="24"/>
        </w:rPr>
        <w:t>Management:</w:t>
      </w:r>
      <w:r w:rsidRPr="00350507">
        <w:rPr>
          <w:szCs w:val="24"/>
        </w:rPr>
        <w:t xml:space="preserve"> A hálózatot menedzselő eszköz által küldött üzenetek, melyek segítségével konfigurálja a PTP protokollban részt vevő eszközöket.</w:t>
      </w:r>
      <w:r>
        <w:t xml:space="preserve"> </w:t>
      </w:r>
    </w:p>
    <w:p w14:paraId="1C8C2133" w14:textId="77777777" w:rsidR="005D2165" w:rsidRPr="006C5C20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6C5C20">
        <w:rPr>
          <w:b/>
        </w:rPr>
        <w:lastRenderedPageBreak/>
        <w:t>Sync:</w:t>
      </w:r>
      <w:r w:rsidRPr="006C5C20">
        <w:t xml:space="preserve"> A szinkronizációs algoritmus során használt üzenet, az egyik működési módban tartalmazza</w:t>
      </w:r>
      <w:r>
        <w:t xml:space="preserve"> a pontos időbélyeget, ami az üz</w:t>
      </w:r>
      <w:r w:rsidRPr="006C5C20">
        <w:t xml:space="preserve">enet elküldésének az időpontja. Másik működési módban a pontos küldési időpont külön kerül továbbításra. </w:t>
      </w:r>
    </w:p>
    <w:p w14:paraId="46E25C0C" w14:textId="77777777" w:rsidR="005D2165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6C5C20">
        <w:rPr>
          <w:b/>
        </w:rPr>
        <w:t>Follow_Up:</w:t>
      </w:r>
      <w:r w:rsidRPr="006C5C20">
        <w:t xml:space="preserve"> Amennyiben a Sync valamilyen okból nem tartalmazta a küldés pontos időpontját (például szoftveres PTP, ahol a szoftver nem tudja mikor kerül majd ténylegesen elküldésre az üzenet), a Follow_Up üzenetben kerül továbbításra a küldés pontos időpontja. </w:t>
      </w:r>
    </w:p>
    <w:p w14:paraId="681C0959" w14:textId="77777777" w:rsidR="00782CD6" w:rsidRPr="005D2165" w:rsidRDefault="00782CD6" w:rsidP="00782CD6">
      <w:pPr>
        <w:pStyle w:val="ListParagraph"/>
        <w:numPr>
          <w:ilvl w:val="0"/>
          <w:numId w:val="22"/>
        </w:numPr>
      </w:pPr>
      <w:r w:rsidRPr="00782CD6">
        <w:rPr>
          <w:b/>
          <w:szCs w:val="24"/>
        </w:rPr>
        <w:t>DelayReq, DelayResp:</w:t>
      </w:r>
      <w:r w:rsidRPr="00782CD6">
        <w:rPr>
          <w:szCs w:val="24"/>
        </w:rPr>
        <w:t xml:space="preserve"> A hálózati késleltetés mérésére szolgáló üzenetek.</w:t>
      </w:r>
    </w:p>
    <w:p w14:paraId="2C84249C" w14:textId="77777777" w:rsidR="00782CD6" w:rsidRPr="006C5C20" w:rsidRDefault="00782CD6" w:rsidP="00782CD6">
      <w:pPr>
        <w:spacing w:before="0" w:line="360" w:lineRule="auto"/>
        <w:ind w:left="1428"/>
        <w:jc w:val="left"/>
      </w:pPr>
    </w:p>
    <w:p w14:paraId="3BE4DAA4" w14:textId="77777777" w:rsidR="00782CD6" w:rsidRDefault="00782CD6" w:rsidP="00782CD6">
      <w:pPr>
        <w:pStyle w:val="Heading1"/>
      </w:pPr>
      <w:bookmarkStart w:id="4" w:name="_Toc402985708"/>
      <w:r>
        <w:lastRenderedPageBreak/>
        <w:t>Hardveres környezet</w:t>
      </w:r>
      <w:bookmarkEnd w:id="4"/>
    </w:p>
    <w:p w14:paraId="13CD8D29" w14:textId="0767C66A" w:rsidR="00782CD6" w:rsidRDefault="00782CD6" w:rsidP="00782CD6">
      <w:pPr>
        <w:pStyle w:val="Caption"/>
      </w:pPr>
      <w:r>
        <w:rPr>
          <w:noProof/>
          <w:lang w:eastAsia="hu-HU"/>
        </w:rPr>
        <w:drawing>
          <wp:inline distT="0" distB="0" distL="0" distR="0" wp14:anchorId="729F9B3A" wp14:editId="627A42F6">
            <wp:extent cx="4572000" cy="3051810"/>
            <wp:effectExtent l="0" t="0" r="0" b="0"/>
            <wp:docPr id="8" name="Picture 8" descr="ML605-boa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L605-boar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D2586" w14:textId="77777777" w:rsidR="00782CD6" w:rsidRDefault="00504504" w:rsidP="00782CD6">
      <w:pPr>
        <w:pStyle w:val="Caption"/>
      </w:pPr>
      <w:fldSimple w:instr=" SEQ ábra \* ARABIC ">
        <w:r w:rsidR="00633161">
          <w:rPr>
            <w:noProof/>
          </w:rPr>
          <w:t>2</w:t>
        </w:r>
      </w:fldSimple>
      <w:r w:rsidR="00782CD6">
        <w:t>. ábra Xilinx ML605 kártya</w:t>
      </w:r>
    </w:p>
    <w:p w14:paraId="40857865" w14:textId="77777777" w:rsidR="00782CD6" w:rsidRPr="00853D0D" w:rsidRDefault="00782CD6" w:rsidP="00782CD6"/>
    <w:p w14:paraId="5B68980D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 Xilinx által gyártott ML605 fejlesztőkártya egy </w:t>
      </w:r>
      <w:r w:rsidRPr="008F145D">
        <w:rPr>
          <w:szCs w:val="24"/>
        </w:rPr>
        <w:t>Virtex®-6 XC6VLX240T-1FFG1156 FPGA</w:t>
      </w:r>
      <w:r>
        <w:rPr>
          <w:szCs w:val="24"/>
        </w:rPr>
        <w:t xml:space="preserve">-t tartalmaz, kiegészítve a beágyazott fejlesztéshez gyakran használt perifériákkal és funkciókkal. Ilyen a DDR3 memória, PCI Express interfész, Ethernet PHY (fizikai rétegvezérlő), GPIO és az UART. A funkciók FMC csatlakozón keresztül bővíthetőek erre a célra tervezett bővítőkártyákkal. Az FMC csatlakozók a kártyán található nagysebességű VITA-57 FMC HPC (high pin count) és LPC (low pin count) vezérlőkhöz csatlakoznak. </w:t>
      </w:r>
    </w:p>
    <w:p w14:paraId="569E1100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z FMC csatlakozó egy külön szabványban definiált nagysebességű bővítőcsatlakozó. Fő tulajdonságai, hogy a funkcionalitástól függően használható a LPC (low pin count) vagy HPC (high pin count) csatlakozó, melyeken számos I/O láb található meg, melyek egyenként 2 Gbps sebességre képesek, ami tovább növelhető 10 Gbps-ra, a megfelelő feltételek betartásával. Az I/O funkciók rendszerszinten konfigurálhatóak, így mindig az adott alkalmazáshoz lehet igazítani a beállításokat. Az FMC szabvány számos követelményt is tartalmaz, amiket a bővítőkártyának teljesítenie kell, ha FMC kompatibilis minősítést akar elérni. Ilyen feltételek például a bővítőkártya mechanikai méretei. </w:t>
      </w:r>
    </w:p>
    <w:p w14:paraId="08FF0485" w14:textId="00245F65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012F974" wp14:editId="26FC8817">
            <wp:extent cx="3883231" cy="2721310"/>
            <wp:effectExtent l="0" t="0" r="3175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7372" cy="273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5D1BC9" w14:textId="77777777" w:rsidR="00782CD6" w:rsidRDefault="00782CD6" w:rsidP="00782CD6">
      <w:pPr>
        <w:pStyle w:val="Caption"/>
      </w:pPr>
      <w:r>
        <w:t>3. ábra FMC bővítőkártya példa</w:t>
      </w:r>
    </w:p>
    <w:p w14:paraId="20FFD413" w14:textId="77777777" w:rsidR="00782CD6" w:rsidRDefault="00782CD6" w:rsidP="00782CD6">
      <w:pPr>
        <w:pStyle w:val="Caption"/>
        <w:jc w:val="left"/>
        <w:rPr>
          <w:szCs w:val="24"/>
        </w:rPr>
      </w:pPr>
      <w:r>
        <w:t xml:space="preserve"> </w:t>
      </w:r>
    </w:p>
    <w:p w14:paraId="11779F84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z FMC szabvány ismer egyszeres és dupla méretű bővítőkártyát. Az egyszeres szélességű kártya méretei úgy vannak meghatározva, hogy a két egymás melletti FMC csatlakozó egyszerre használható legyen, a dupla szélességű kártya pedig alkalmazástól függően használhat egy FMC csatlakozót, vagy akár mindkettőt. </w:t>
      </w:r>
    </w:p>
    <w:p w14:paraId="352F50CA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 HPC csatlakozó 400 lábbal rendelkezik, melyek egy 10x40-es rácsban helyezkednek el. Az LPC csatlakozó 160 lába két 2x40-es rácsban helyezkedik el. A sorok megjelölése rendben A,B,C,D,E,F,G,H,J,K, melyekből az LPC csatlakozó a C,D és G,H sorokat használja. </w:t>
      </w:r>
    </w:p>
    <w:p w14:paraId="733B13F2" w14:textId="17FB3481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22F8BADF" wp14:editId="77F1F2C4">
            <wp:extent cx="5723890" cy="1864360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186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91E74" w14:textId="77777777" w:rsidR="00782CD6" w:rsidRDefault="00782CD6" w:rsidP="00782CD6">
      <w:pPr>
        <w:pStyle w:val="Caption"/>
        <w:rPr>
          <w:szCs w:val="24"/>
        </w:rPr>
      </w:pPr>
      <w:r>
        <w:t>4. ábra D és C oszlopok kiosztása</w:t>
      </w:r>
    </w:p>
    <w:p w14:paraId="0D92256E" w14:textId="4D1C7D8A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3B25CDDC" wp14:editId="18F0132E">
            <wp:extent cx="5759450" cy="19119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2A5E8" w14:textId="77777777" w:rsidR="00782CD6" w:rsidRDefault="00782CD6" w:rsidP="00782CD6">
      <w:pPr>
        <w:pStyle w:val="Caption"/>
        <w:rPr>
          <w:noProof/>
          <w:lang w:val="en-US"/>
        </w:rPr>
      </w:pPr>
      <w:r>
        <w:t>5. ábra H és G oszlopok kiosztása</w:t>
      </w:r>
    </w:p>
    <w:p w14:paraId="729390EA" w14:textId="77777777" w:rsidR="00782CD6" w:rsidRDefault="00782CD6" w:rsidP="00782CD6">
      <w:pPr>
        <w:spacing w:line="360" w:lineRule="auto"/>
        <w:ind w:firstLine="708"/>
        <w:rPr>
          <w:szCs w:val="24"/>
        </w:rPr>
      </w:pPr>
    </w:p>
    <w:p w14:paraId="222B66D5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>Az LPC csatlakozó kiosztása a 4. és 5. ábrán látható. Az LA jelölésű lábak nagysebességű differenciális jelvezetékek, amelyek mellett megtalálhatóak dedikált órajel lábak is, valamint JTAG interfész, I</w:t>
      </w:r>
      <w:r w:rsidRPr="009E0C22">
        <w:rPr>
          <w:szCs w:val="24"/>
          <w:vertAlign w:val="superscript"/>
        </w:rPr>
        <w:t>2</w:t>
      </w:r>
      <w:r>
        <w:rPr>
          <w:szCs w:val="24"/>
        </w:rPr>
        <w:t xml:space="preserve">C interfész és táp valamint föld lábak. Az FMC csatlakozón 3.3 V valamint 12 V-os tápellátásra van lehetőség. </w:t>
      </w:r>
    </w:p>
    <w:p w14:paraId="7614BC96" w14:textId="3C3BC3B3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34574A63" wp14:editId="7E55CA38">
            <wp:extent cx="5640705" cy="1995170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705" cy="199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3C413" w14:textId="77777777" w:rsidR="00782CD6" w:rsidRDefault="00782CD6" w:rsidP="00782CD6">
      <w:pPr>
        <w:pStyle w:val="Caption"/>
        <w:rPr>
          <w:szCs w:val="24"/>
        </w:rPr>
      </w:pPr>
      <w:r>
        <w:t>6. ábra az LPC kártya tápellátási lehetőségei</w:t>
      </w:r>
    </w:p>
    <w:p w14:paraId="03D5D0DE" w14:textId="40FDAEBA" w:rsidR="00782CD6" w:rsidRDefault="00782CD6" w:rsidP="00782CD6">
      <w:pPr>
        <w:pStyle w:val="Heading4"/>
        <w:numPr>
          <w:ilvl w:val="0"/>
          <w:numId w:val="0"/>
        </w:numPr>
        <w:spacing w:line="360" w:lineRule="auto"/>
        <w:ind w:left="864" w:hanging="864"/>
      </w:pPr>
      <w:r>
        <w:tab/>
      </w:r>
    </w:p>
    <w:p w14:paraId="3CBA7E75" w14:textId="0167D236" w:rsidR="00782CD6" w:rsidRDefault="00782CD6" w:rsidP="00782CD6">
      <w:pPr>
        <w:pStyle w:val="Heading4"/>
        <w:numPr>
          <w:ilvl w:val="0"/>
          <w:numId w:val="0"/>
        </w:numPr>
        <w:spacing w:line="360" w:lineRule="auto"/>
        <w:ind w:firstLine="431"/>
        <w:rPr>
          <w:b w:val="0"/>
          <w:szCs w:val="24"/>
        </w:rPr>
      </w:pPr>
      <w:r>
        <w:rPr>
          <w:b w:val="0"/>
          <w:szCs w:val="24"/>
        </w:rPr>
        <w:t>A 6. ábrán láthatóak a tápellátás lehetőségei. A 3.3 V-biztosító láb 3 A-ig terhelhető, ami bőven elegendő az alkalmazások többségéhez, amennyiben szükség van további tápellátásra a V</w:t>
      </w:r>
      <w:r w:rsidRPr="008C1976">
        <w:rPr>
          <w:b w:val="0"/>
          <w:szCs w:val="24"/>
          <w:vertAlign w:val="subscript"/>
        </w:rPr>
        <w:t>adj</w:t>
      </w:r>
      <w:r>
        <w:rPr>
          <w:b w:val="0"/>
          <w:szCs w:val="24"/>
        </w:rPr>
        <w:t xml:space="preserve"> láb képes további 2 A-t biztosítani. Ez összesen 5 A, 16.5 W energiaellátást képes biztosítani, szükség esetén azonban a 12 V-os, 1 A-t szolgáltatni képes láb is használható, további 12 W teljesítmény biztosítására. </w:t>
      </w:r>
    </w:p>
    <w:p w14:paraId="2975E72C" w14:textId="77777777" w:rsidR="00782CD6" w:rsidRPr="00782CD6" w:rsidRDefault="00782CD6" w:rsidP="00782CD6"/>
    <w:p w14:paraId="03697010" w14:textId="77777777" w:rsidR="008D251D" w:rsidRPr="00F10D55" w:rsidRDefault="008D251D" w:rsidP="008D251D">
      <w:pPr>
        <w:pStyle w:val="Heading2"/>
      </w:pPr>
      <w:r>
        <w:lastRenderedPageBreak/>
        <w:t>Fizikai rétegvezérlő</w:t>
      </w:r>
    </w:p>
    <w:p w14:paraId="7EFCC816" w14:textId="77777777" w:rsidR="008D251D" w:rsidRDefault="008D251D" w:rsidP="008D251D">
      <w:pPr>
        <w:pStyle w:val="Heading4"/>
        <w:numPr>
          <w:ilvl w:val="0"/>
          <w:numId w:val="0"/>
        </w:numPr>
        <w:spacing w:line="360" w:lineRule="auto"/>
        <w:jc w:val="left"/>
        <w:rPr>
          <w:b w:val="0"/>
          <w:szCs w:val="24"/>
        </w:rPr>
      </w:pPr>
    </w:p>
    <w:p w14:paraId="4294EFA0" w14:textId="77777777" w:rsidR="008D251D" w:rsidRDefault="008D251D" w:rsidP="008D251D">
      <w:pPr>
        <w:spacing w:line="360" w:lineRule="auto"/>
      </w:pPr>
      <w:r>
        <w:tab/>
        <w:t xml:space="preserve">Az FMC csatlakozó a Xilinx FPGA-t egy Zodiac Datasystems által gyártott modullal köti össze. Ezen a modulon található meg a fizikai rétegvezérlő chip, ami egy Marvell gyártmányú 88E1512 integrált áramkör. A Marvell Alaska 88E1512 egy 10/100/1000 BASE-T gigabites Ethernet vezérlő, ami megvalósítja az óraszinkronizázióhoz szükséges IEEE 1588 funkcionalitást. </w:t>
      </w:r>
    </w:p>
    <w:p w14:paraId="05514D85" w14:textId="77777777" w:rsidR="008D251D" w:rsidRDefault="008D251D" w:rsidP="008D251D">
      <w:pPr>
        <w:spacing w:line="360" w:lineRule="auto"/>
      </w:pPr>
    </w:p>
    <w:p w14:paraId="65EB0CA7" w14:textId="4B225DE5" w:rsidR="008D251D" w:rsidRPr="008D251D" w:rsidRDefault="008D251D" w:rsidP="008D251D">
      <w:pPr>
        <w:pStyle w:val="Heading3"/>
      </w:pPr>
      <w:r>
        <w:tab/>
        <w:t>A Marvell 88E1512 jellemzői:</w:t>
      </w:r>
    </w:p>
    <w:p w14:paraId="799DB68A" w14:textId="77777777" w:rsidR="008D251D" w:rsidRDefault="008D251D" w:rsidP="008D251D">
      <w:pPr>
        <w:spacing w:line="360" w:lineRule="auto"/>
      </w:pPr>
      <w:r>
        <w:t>- Négy RGMII időzítési mód</w:t>
      </w:r>
    </w:p>
    <w:p w14:paraId="3270C7FE" w14:textId="77777777" w:rsidR="008D251D" w:rsidRDefault="008D251D" w:rsidP="008D251D">
      <w:pPr>
        <w:spacing w:line="360" w:lineRule="auto"/>
      </w:pPr>
      <w:r>
        <w:t xml:space="preserve">- Energy Efficient Ethernet (EEE) támogatás  </w:t>
      </w:r>
    </w:p>
    <w:p w14:paraId="2BB5187E" w14:textId="77777777" w:rsidR="008D251D" w:rsidRDefault="008D251D" w:rsidP="008D251D">
      <w:pPr>
        <w:spacing w:line="360" w:lineRule="auto"/>
      </w:pPr>
      <w:r>
        <w:t>- IEEE 1588 v2 időbélyegzés és Syncronous Ethernet (SyncE) órejelvisszanyerés</w:t>
      </w:r>
    </w:p>
    <w:p w14:paraId="5D795C9C" w14:textId="77777777" w:rsidR="008D251D" w:rsidRDefault="008D251D" w:rsidP="008D251D">
      <w:pPr>
        <w:spacing w:line="360" w:lineRule="auto"/>
      </w:pPr>
      <w:r>
        <w:t>- Advanced Virtual Cable Tester (VCT)</w:t>
      </w:r>
    </w:p>
    <w:p w14:paraId="13E2A76A" w14:textId="77777777" w:rsidR="008D251D" w:rsidRDefault="008D251D" w:rsidP="008D251D">
      <w:pPr>
        <w:spacing w:line="360" w:lineRule="auto"/>
      </w:pPr>
      <w:r>
        <w:t>- integrált feszültségregulátor, ami 3.3 V-ból előállítja a szükséges 1.8 és 2.5 V-ot</w:t>
      </w:r>
    </w:p>
    <w:p w14:paraId="793D3FB5" w14:textId="77777777" w:rsidR="008D251D" w:rsidRDefault="008D251D" w:rsidP="008D251D">
      <w:pPr>
        <w:spacing w:line="360" w:lineRule="auto"/>
      </w:pPr>
      <w:r>
        <w:t>- 56 lábú QFN 8x8 mm-es tokozás</w:t>
      </w:r>
    </w:p>
    <w:p w14:paraId="3DC1F76B" w14:textId="1DB7FACD" w:rsidR="008D251D" w:rsidRDefault="008D251D" w:rsidP="008D251D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26A2846A" wp14:editId="3BC207F4">
            <wp:extent cx="5943600" cy="1752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96AA" w14:textId="77777777" w:rsidR="008D251D" w:rsidRPr="00864D93" w:rsidRDefault="008D251D" w:rsidP="008D251D">
      <w:pPr>
        <w:pStyle w:val="Caption"/>
      </w:pPr>
      <w:r>
        <w:t>7. ábra A Marvell 88E1512 alkalmazásának blokkvázlata</w:t>
      </w:r>
    </w:p>
    <w:p w14:paraId="36C9ECF2" w14:textId="77777777" w:rsidR="008D251D" w:rsidRDefault="008D251D" w:rsidP="008D251D">
      <w:pPr>
        <w:spacing w:line="360" w:lineRule="auto"/>
      </w:pPr>
    </w:p>
    <w:p w14:paraId="7B93DD0C" w14:textId="77777777" w:rsidR="008D251D" w:rsidRDefault="008D251D" w:rsidP="008D251D">
      <w:pPr>
        <w:spacing w:line="360" w:lineRule="auto"/>
        <w:ind w:firstLine="708"/>
      </w:pPr>
      <w:r>
        <w:t xml:space="preserve">A fizikai rétegvezérlő egy porton valósítja meg a funkcionalitást, a Zodiac kártyán négy ilyen chip helyezkedik el. A fizikai rétegvezérlők Samtec </w:t>
      </w:r>
      <w:r w:rsidRPr="00081F0F">
        <w:t>BKS-121-01-L-V-A-P</w:t>
      </w:r>
      <w:r>
        <w:t xml:space="preserve"> csatlakozón keresztül érhetőek el, egy csatornához két csatlakozó tartozik. Így összesen 8 Samtec csatlakozón lehet a Zodiac kártyán lévő Phytereket elérni. </w:t>
      </w:r>
    </w:p>
    <w:p w14:paraId="72940D18" w14:textId="64E2AF09" w:rsidR="008D251D" w:rsidRDefault="008D251D" w:rsidP="008D251D">
      <w:pPr>
        <w:keepNext/>
        <w:spacing w:line="360" w:lineRule="auto"/>
        <w:jc w:val="center"/>
      </w:pPr>
      <w:r>
        <w:br w:type="page"/>
      </w:r>
      <w:r>
        <w:rPr>
          <w:noProof/>
          <w:lang w:eastAsia="hu-HU"/>
        </w:rPr>
        <w:lastRenderedPageBreak/>
        <w:drawing>
          <wp:inline distT="0" distB="0" distL="0" distR="0" wp14:anchorId="43BEA269" wp14:editId="039421D6">
            <wp:extent cx="4953000" cy="47244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35C0" w14:textId="3B25FDBE" w:rsidR="002870BF" w:rsidRDefault="008D251D" w:rsidP="008D251D">
      <w:pPr>
        <w:pStyle w:val="Caption"/>
      </w:pPr>
      <w:r>
        <w:t xml:space="preserve">8. ábra: Zodiac Datasystems kártya </w:t>
      </w:r>
    </w:p>
    <w:p w14:paraId="5D73B650" w14:textId="50B624B2" w:rsidR="008D251D" w:rsidRPr="00CA4B13" w:rsidRDefault="002870BF" w:rsidP="00CA4B13">
      <w:pPr>
        <w:spacing w:before="0" w:after="200"/>
        <w:jc w:val="left"/>
        <w:rPr>
          <w:iCs/>
          <w:szCs w:val="18"/>
        </w:rPr>
      </w:pPr>
      <w:r>
        <w:br w:type="page"/>
      </w:r>
    </w:p>
    <w:p w14:paraId="4203C70F" w14:textId="77777777" w:rsidR="002870BF" w:rsidRDefault="002870BF" w:rsidP="002870BF">
      <w:pPr>
        <w:pStyle w:val="Heading1"/>
      </w:pPr>
      <w:r>
        <w:lastRenderedPageBreak/>
        <w:t>Hardvertervezés</w:t>
      </w:r>
    </w:p>
    <w:p w14:paraId="25F87539" w14:textId="77777777" w:rsidR="002870BF" w:rsidRDefault="002870BF" w:rsidP="002870BF"/>
    <w:p w14:paraId="4906B6BC" w14:textId="1A554B9B" w:rsidR="002870BF" w:rsidRDefault="002870BF" w:rsidP="002870BF">
      <w:pPr>
        <w:spacing w:line="360" w:lineRule="auto"/>
        <w:ind w:firstLine="709"/>
      </w:pPr>
      <w:r>
        <w:t>A feladatom</w:t>
      </w:r>
      <w:r w:rsidR="00BF077A">
        <w:t xml:space="preserve"> része</w:t>
      </w:r>
      <w:r>
        <w:t xml:space="preserve"> egy összekötő áramkör megtervezése volt, ami kapcsolatot létesít a Virtex FPGA-t tartalmazó Xilinx kártya és a fizikai rétegvezérlőket t</w:t>
      </w:r>
      <w:r w:rsidR="00BF077A">
        <w:t>artalmazó Zodiac kártya között.</w:t>
      </w:r>
      <w:r>
        <w:t xml:space="preserve"> Első feladatként meg kellett vizsgálnom, hogy a négy Ethernet csatorna megvalósításához elegendő erőforrást biztosít-e az LPC csatlakozó, vagy szükség van-e a HPC csatlakozóra? </w:t>
      </w:r>
    </w:p>
    <w:p w14:paraId="22E0A2E4" w14:textId="77777777" w:rsidR="002870BF" w:rsidRDefault="002870BF" w:rsidP="002870BF">
      <w:pPr>
        <w:spacing w:line="360" w:lineRule="auto"/>
        <w:ind w:firstLine="709"/>
      </w:pPr>
    </w:p>
    <w:p w14:paraId="1ED5B828" w14:textId="77777777" w:rsidR="002870BF" w:rsidRDefault="002870BF" w:rsidP="002870BF">
      <w:pPr>
        <w:spacing w:line="360" w:lineRule="auto"/>
        <w:ind w:firstLine="709"/>
      </w:pPr>
    </w:p>
    <w:tbl>
      <w:tblPr>
        <w:tblpPr w:leftFromText="180" w:rightFromText="180" w:vertAnchor="text" w:horzAnchor="margin" w:tblpXSpec="center" w:tblpY="53"/>
        <w:tblW w:w="2995" w:type="dxa"/>
        <w:tblLook w:val="04A0" w:firstRow="1" w:lastRow="0" w:firstColumn="1" w:lastColumn="0" w:noHBand="0" w:noVBand="1"/>
      </w:tblPr>
      <w:tblGrid>
        <w:gridCol w:w="1764"/>
        <w:gridCol w:w="271"/>
        <w:gridCol w:w="960"/>
      </w:tblGrid>
      <w:tr w:rsidR="002870BF" w:rsidRPr="00426D0C" w14:paraId="53759F7F" w14:textId="77777777" w:rsidTr="002870BF">
        <w:trPr>
          <w:trHeight w:val="300"/>
        </w:trPr>
        <w:tc>
          <w:tcPr>
            <w:tcW w:w="2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C0F46B5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Láb</w:t>
            </w:r>
            <w:proofErr w:type="spellEnd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megnevezése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87CB8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Száma</w:t>
            </w:r>
            <w:proofErr w:type="spellEnd"/>
          </w:p>
        </w:tc>
      </w:tr>
      <w:tr w:rsidR="002870BF" w:rsidRPr="00426D0C" w14:paraId="48EA57E9" w14:textId="77777777" w:rsidTr="002870BF">
        <w:trPr>
          <w:trHeight w:val="300"/>
        </w:trPr>
        <w:tc>
          <w:tcPr>
            <w:tcW w:w="176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274A054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DP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7A483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F01F2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426D0C" w14:paraId="459EFAAE" w14:textId="77777777" w:rsidTr="002870BF">
        <w:trPr>
          <w:trHeight w:val="300"/>
        </w:trPr>
        <w:tc>
          <w:tcPr>
            <w:tcW w:w="176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13B6BEC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CLK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81440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DBB16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6</w:t>
            </w:r>
          </w:p>
        </w:tc>
      </w:tr>
      <w:tr w:rsidR="002870BF" w:rsidRPr="00426D0C" w14:paraId="6C7067CF" w14:textId="77777777" w:rsidTr="002870BF">
        <w:trPr>
          <w:trHeight w:val="315"/>
        </w:trPr>
        <w:tc>
          <w:tcPr>
            <w:tcW w:w="176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F03CE2F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LA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9CD45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4B4FF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66</w:t>
            </w:r>
          </w:p>
        </w:tc>
      </w:tr>
      <w:tr w:rsidR="002870BF" w:rsidRPr="00426D0C" w14:paraId="3158B8D5" w14:textId="77777777" w:rsidTr="002870BF">
        <w:trPr>
          <w:trHeight w:val="315"/>
        </w:trPr>
        <w:tc>
          <w:tcPr>
            <w:tcW w:w="17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F4B73D9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Összeg</w:t>
            </w:r>
            <w:proofErr w:type="spellEnd"/>
          </w:p>
        </w:tc>
        <w:tc>
          <w:tcPr>
            <w:tcW w:w="27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82B36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EBF96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76</w:t>
            </w:r>
          </w:p>
        </w:tc>
      </w:tr>
    </w:tbl>
    <w:p w14:paraId="6856A3A1" w14:textId="77777777" w:rsidR="002870BF" w:rsidRPr="002870BF" w:rsidRDefault="002870BF" w:rsidP="002870BF">
      <w:pPr>
        <w:spacing w:line="360" w:lineRule="auto"/>
        <w:ind w:firstLine="709"/>
      </w:pPr>
    </w:p>
    <w:p w14:paraId="4D1D15DA" w14:textId="77777777" w:rsidR="002870BF" w:rsidRPr="007B4824" w:rsidRDefault="002870BF" w:rsidP="002870BF">
      <w:pPr>
        <w:rPr>
          <w:szCs w:val="24"/>
        </w:rPr>
      </w:pPr>
    </w:p>
    <w:p w14:paraId="6FDC2848" w14:textId="77777777" w:rsidR="002870BF" w:rsidRPr="007B4824" w:rsidRDefault="002870BF" w:rsidP="002870BF">
      <w:pPr>
        <w:rPr>
          <w:szCs w:val="24"/>
        </w:rPr>
      </w:pPr>
    </w:p>
    <w:p w14:paraId="6C02350F" w14:textId="19547C1E" w:rsidR="002870BF" w:rsidRDefault="002870BF" w:rsidP="002870BF">
      <w:pPr>
        <w:numPr>
          <w:ilvl w:val="0"/>
          <w:numId w:val="23"/>
        </w:numPr>
        <w:spacing w:before="0" w:line="240" w:lineRule="auto"/>
        <w:rPr>
          <w:szCs w:val="24"/>
        </w:rPr>
      </w:pPr>
      <w:r w:rsidRPr="007B4824">
        <w:rPr>
          <w:szCs w:val="24"/>
        </w:rPr>
        <w:t>táblázat</w:t>
      </w:r>
    </w:p>
    <w:p w14:paraId="592A3768" w14:textId="1CB9A381" w:rsidR="002870BF" w:rsidRDefault="002870BF">
      <w:pPr>
        <w:spacing w:before="0" w:after="200"/>
        <w:jc w:val="left"/>
        <w:rPr>
          <w:szCs w:val="24"/>
        </w:rPr>
      </w:pPr>
    </w:p>
    <w:p w14:paraId="35C9C9EE" w14:textId="77777777" w:rsidR="002870BF" w:rsidRPr="007B4824" w:rsidRDefault="002870BF" w:rsidP="002870BF">
      <w:pPr>
        <w:spacing w:before="0" w:line="240" w:lineRule="auto"/>
        <w:ind w:left="4605"/>
        <w:rPr>
          <w:szCs w:val="24"/>
        </w:rPr>
      </w:pPr>
    </w:p>
    <w:p w14:paraId="2BBA77A9" w14:textId="77777777" w:rsidR="002870BF" w:rsidRDefault="002870BF" w:rsidP="002870BF">
      <w:pPr>
        <w:spacing w:line="360" w:lineRule="auto"/>
        <w:ind w:firstLine="708"/>
        <w:rPr>
          <w:szCs w:val="24"/>
        </w:rPr>
      </w:pPr>
      <w:r w:rsidRPr="007B4824">
        <w:rPr>
          <w:szCs w:val="24"/>
        </w:rPr>
        <w:t xml:space="preserve">Az 1. táblázatban összesítettem az LPC csatlakozón rendelkezésre álló </w:t>
      </w:r>
      <w:r>
        <w:rPr>
          <w:szCs w:val="24"/>
        </w:rPr>
        <w:t>jelvezetékek számát. Korábban e</w:t>
      </w:r>
      <w:r w:rsidRPr="007B4824">
        <w:rPr>
          <w:szCs w:val="24"/>
        </w:rPr>
        <w:t>m</w:t>
      </w:r>
      <w:r>
        <w:rPr>
          <w:szCs w:val="24"/>
        </w:rPr>
        <w:t>l</w:t>
      </w:r>
      <w:r w:rsidRPr="007B4824">
        <w:rPr>
          <w:szCs w:val="24"/>
        </w:rPr>
        <w:t>ítettem, hogy a csatlakozón rendelkezésre áll 3.3 V-os tápfeszültség, valamint föld lábak, ezek megfelelnek az alkalmazás követelményeinek. A 6 órajel láb és a DP jelölésű gigabites sebességű</w:t>
      </w:r>
      <w:r>
        <w:rPr>
          <w:szCs w:val="24"/>
        </w:rPr>
        <w:t xml:space="preserve"> lábak</w:t>
      </w:r>
      <w:r w:rsidRPr="007B4824">
        <w:rPr>
          <w:szCs w:val="24"/>
        </w:rPr>
        <w:t xml:space="preserve"> a legakalmasabbak az órajelek átvitelére, az LA jelölésű differenciális jelvezetékek pedig az adat és vezérlés jelek átvitelére használhatóak. </w:t>
      </w:r>
    </w:p>
    <w:p w14:paraId="1B6A8128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5FE99AFE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1FEBFCB5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3B4A7DF3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33CEB715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1C52785F" w14:textId="77777777" w:rsidR="002870BF" w:rsidRPr="007B4824" w:rsidRDefault="002870BF" w:rsidP="002870BF">
      <w:pPr>
        <w:spacing w:line="360" w:lineRule="auto"/>
        <w:ind w:firstLine="708"/>
        <w:rPr>
          <w:szCs w:val="24"/>
        </w:rPr>
      </w:pPr>
    </w:p>
    <w:tbl>
      <w:tblPr>
        <w:tblW w:w="2984" w:type="dxa"/>
        <w:jc w:val="center"/>
        <w:tblLook w:val="04A0" w:firstRow="1" w:lastRow="0" w:firstColumn="1" w:lastColumn="0" w:noHBand="0" w:noVBand="1"/>
      </w:tblPr>
      <w:tblGrid>
        <w:gridCol w:w="1753"/>
        <w:gridCol w:w="271"/>
        <w:gridCol w:w="960"/>
      </w:tblGrid>
      <w:tr w:rsidR="002870BF" w:rsidRPr="007D15A0" w14:paraId="1891DF92" w14:textId="77777777" w:rsidTr="002870BF">
        <w:trPr>
          <w:trHeight w:val="300"/>
          <w:jc w:val="center"/>
        </w:trPr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79F7720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Láb</w:t>
            </w:r>
            <w:proofErr w:type="spellEnd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egnevezése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9B501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Száma</w:t>
            </w:r>
            <w:proofErr w:type="spellEnd"/>
          </w:p>
        </w:tc>
      </w:tr>
      <w:tr w:rsidR="002870BF" w:rsidRPr="007D15A0" w14:paraId="11D8D064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F3A9D23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TxClk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B0AEC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CEFD51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32180078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5BF3623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xClk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CC431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F5FB8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296AD83A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DD6C147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TxD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C197CA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8CF71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16</w:t>
            </w:r>
          </w:p>
        </w:tc>
      </w:tr>
      <w:tr w:rsidR="002870BF" w:rsidRPr="007D15A0" w14:paraId="77745332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2F5E910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xD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AC2EF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52689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16</w:t>
            </w:r>
          </w:p>
        </w:tc>
      </w:tr>
      <w:tr w:rsidR="002870BF" w:rsidRPr="007D15A0" w14:paraId="018CF73A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4A8A7EA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xCTL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E9480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3B9D6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38B0B3CE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7F50D31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TxCTL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7CF38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56215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7CC19FEA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DEEC4D8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ecCLK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27898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94F3E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7DF9D358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B20BC29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Config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F36F4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C021D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1DA2CBB4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42DDBBD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IO_Reset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3DCC5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935D4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1</w:t>
            </w:r>
          </w:p>
        </w:tc>
      </w:tr>
      <w:tr w:rsidR="002870BF" w:rsidRPr="007D15A0" w14:paraId="543BDF3B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6D6906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PTPIO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2BA3C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F6C55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43787DF2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7EFB912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DINT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9BAAD3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53ED7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6626D7D7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0847D77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DC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DFBD2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28CF7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2</w:t>
            </w:r>
          </w:p>
        </w:tc>
      </w:tr>
      <w:tr w:rsidR="002870BF" w:rsidRPr="007D15A0" w14:paraId="3F017DFD" w14:textId="77777777" w:rsidTr="002870BF">
        <w:trPr>
          <w:trHeight w:val="315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333389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DIO</w:t>
            </w:r>
          </w:p>
        </w:tc>
        <w:tc>
          <w:tcPr>
            <w:tcW w:w="27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D0634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F3E76A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2</w:t>
            </w:r>
          </w:p>
        </w:tc>
      </w:tr>
      <w:tr w:rsidR="002870BF" w:rsidRPr="007D15A0" w14:paraId="5FD259AC" w14:textId="77777777" w:rsidTr="002870BF">
        <w:trPr>
          <w:trHeight w:val="315"/>
          <w:jc w:val="center"/>
        </w:trPr>
        <w:tc>
          <w:tcPr>
            <w:tcW w:w="175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4B1A65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Összeg</w:t>
            </w:r>
            <w:proofErr w:type="spellEnd"/>
          </w:p>
        </w:tc>
        <w:tc>
          <w:tcPr>
            <w:tcW w:w="27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0531B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11869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69</w:t>
            </w:r>
          </w:p>
        </w:tc>
      </w:tr>
    </w:tbl>
    <w:p w14:paraId="58531EE4" w14:textId="439C6693" w:rsidR="002870BF" w:rsidRPr="00654922" w:rsidRDefault="002870BF" w:rsidP="002870BF"/>
    <w:p w14:paraId="07D4F8E8" w14:textId="77777777" w:rsidR="002870BF" w:rsidRPr="00654922" w:rsidRDefault="002870BF" w:rsidP="002870BF">
      <w:pPr>
        <w:spacing w:line="360" w:lineRule="auto"/>
        <w:ind w:firstLine="708"/>
      </w:pPr>
      <w:r w:rsidRPr="00654922">
        <w:t xml:space="preserve">A 2. táblázat összesíti a 4 csatorna megvalósításához szükséges jeleket. Leolvasható, hogy 12 órajel átvitelére van szükség. </w:t>
      </w:r>
      <w:r>
        <w:t xml:space="preserve">10 jelvezeték áll rendelkezésre, ami órajel átvitelére különösen alkalmas, így teljesen ki lehet használni a rendelkezésre álló órajel lábakat, ez által a megmaradó LA jelzésű jelvezetékekből a lehető legtöbb használható más célra. A későbbi bővítés érdekében a fennmaradó lábakat egy tüskesorra vezettem ki, mivel az FPGA-n a lábak tetszőlegesen programozhatóak, ezek később bármilyen funckió megvalósítására felhasználhatók. A hardver blokkvázlatát a 8. ábra tartalmazza. </w:t>
      </w:r>
    </w:p>
    <w:p w14:paraId="105D9B39" w14:textId="77777777" w:rsidR="002870BF" w:rsidRDefault="002870BF" w:rsidP="002870BF"/>
    <w:p w14:paraId="7218A35C" w14:textId="77777777" w:rsidR="002870BF" w:rsidRDefault="002870BF" w:rsidP="002870BF">
      <w:pPr>
        <w:keepNext/>
        <w:jc w:val="center"/>
      </w:pPr>
      <w:r>
        <w:object w:dxaOrig="11649" w:dyaOrig="8155" w14:anchorId="0C268E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17.45pt" o:ole="">
            <v:imagedata r:id="rId19" o:title=""/>
          </v:shape>
          <o:OLEObject Type="Embed" ProgID="Visio.Drawing.11" ShapeID="_x0000_i1025" DrawAspect="Content" ObjectID="_1477648575" r:id="rId20"/>
        </w:object>
      </w:r>
    </w:p>
    <w:p w14:paraId="363FEF77" w14:textId="77777777" w:rsidR="002870BF" w:rsidRDefault="002870BF" w:rsidP="002870BF">
      <w:pPr>
        <w:pStyle w:val="Caption"/>
      </w:pPr>
      <w:r>
        <w:t>9. ábra A hardver blokkvázlata</w:t>
      </w:r>
    </w:p>
    <w:p w14:paraId="4DD28990" w14:textId="77777777" w:rsidR="002870BF" w:rsidRDefault="002870BF" w:rsidP="002870BF"/>
    <w:p w14:paraId="20F43148" w14:textId="77777777" w:rsidR="002870BF" w:rsidRPr="00690B0D" w:rsidRDefault="002870BF" w:rsidP="002870BF">
      <w:pPr>
        <w:spacing w:line="360" w:lineRule="auto"/>
      </w:pPr>
      <w:r>
        <w:tab/>
        <w:t xml:space="preserve">A négy csatorna nyolc csatlakozón keresztül csatlakozik az összekötő kártyához, ami egyetlen LPC típusú FMC csatlakozóra egyesíti a négy csatorna jeleit. Az LPC csatlakozó az FPGA kártyán a Virtex FPGA-hoz csatlakozik. </w:t>
      </w:r>
    </w:p>
    <w:p w14:paraId="53135412" w14:textId="77777777" w:rsidR="002870BF" w:rsidRDefault="002870BF" w:rsidP="002870BF">
      <w:pPr>
        <w:keepNext/>
        <w:jc w:val="center"/>
      </w:pPr>
      <w:r>
        <w:object w:dxaOrig="12324" w:dyaOrig="9984" w14:anchorId="3E48345C">
          <v:shape id="_x0000_i1026" type="#_x0000_t75" style="width:452.65pt;height:366.9pt" o:ole="">
            <v:imagedata r:id="rId21" o:title=""/>
          </v:shape>
          <o:OLEObject Type="Embed" ProgID="Visio.Drawing.11" ShapeID="_x0000_i1026" DrawAspect="Content" ObjectID="_1477648576" r:id="rId22"/>
        </w:object>
      </w:r>
    </w:p>
    <w:p w14:paraId="278D2A3B" w14:textId="77777777" w:rsidR="002870BF" w:rsidRPr="00FB7A9A" w:rsidRDefault="002870BF" w:rsidP="002870BF">
      <w:pPr>
        <w:pStyle w:val="Caption"/>
      </w:pPr>
      <w:r>
        <w:t>10. ábra Az FPGA kártya blokkvázlata</w:t>
      </w:r>
    </w:p>
    <w:p w14:paraId="6D99DE4A" w14:textId="77777777" w:rsidR="002870BF" w:rsidRDefault="002870BF" w:rsidP="002870BF">
      <w:pPr>
        <w:spacing w:line="360" w:lineRule="auto"/>
        <w:jc w:val="left"/>
      </w:pPr>
    </w:p>
    <w:p w14:paraId="42F1BA50" w14:textId="77777777" w:rsidR="002870BF" w:rsidRDefault="002870BF" w:rsidP="002870BF">
      <w:pPr>
        <w:spacing w:line="360" w:lineRule="auto"/>
      </w:pPr>
      <w:r>
        <w:tab/>
        <w:t xml:space="preserve">A négy csatorna megvalósításához a Microblaze soft-core processzorban négy MAC-et (Media Access Controller) kell megvalósítani, melyeknek önálló PTP stack-re van szükségük a szoftverben. A Microblaze soft-core processzor egy Xilinx által fejlesztett, 2002 óta forgalmazott termék, teljes egészében a Xilinx FPGA-k általános celláiból épül fel. A soft-core processzorok nagy előnye, hogy az alkalmazáshoz igazíthatóak a perifériák. Ebben az esetben ez a négy MAC-et jelenti, azonban a rendszer rugalmas, egy újrakonfigurálással újabb perifériák adhatóak hozzá.                  </w:t>
      </w:r>
      <w:r>
        <w:tab/>
      </w:r>
      <w:r>
        <w:br w:type="page"/>
      </w:r>
    </w:p>
    <w:p w14:paraId="11073DA6" w14:textId="77777777" w:rsidR="00CA4B13" w:rsidRDefault="00CA4B13" w:rsidP="00CA4B13">
      <w:pPr>
        <w:pStyle w:val="Heading2"/>
      </w:pPr>
      <w:r>
        <w:lastRenderedPageBreak/>
        <w:t>Csatlakozás az FPGA-hoz</w:t>
      </w:r>
    </w:p>
    <w:p w14:paraId="282E83C0" w14:textId="77777777" w:rsidR="00CA4B13" w:rsidRDefault="00CA4B13" w:rsidP="00CA4B13"/>
    <w:p w14:paraId="03738E4D" w14:textId="77777777" w:rsidR="00CA4B13" w:rsidRDefault="00CA4B13" w:rsidP="00CA4B13">
      <w:pPr>
        <w:spacing w:line="360" w:lineRule="auto"/>
        <w:ind w:firstLine="567"/>
      </w:pPr>
      <w:r>
        <w:t xml:space="preserve">Mivel a Virtex 6 FPGA-ban korlátozott számban és helyen állnak rendelkezésre erőforrások, a csatlakozó kiosztásának igazodnia kell a lehetőségekhez, különben előfordulhat, hogy az FPGA terv nem huzalozható. Az ML605 kártya dokumentációját megvizsgálva lehet megbizonyosodni róla, hogy az LPC csatlakozóra kötött lábak ténylegesen konfigurálhatóak úgy, ahogyan az a rendszer működéséhez szükséges. </w:t>
      </w:r>
    </w:p>
    <w:tbl>
      <w:tblPr>
        <w:tblW w:w="6620" w:type="dxa"/>
        <w:jc w:val="center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1980"/>
        <w:gridCol w:w="2720"/>
        <w:gridCol w:w="960"/>
      </w:tblGrid>
      <w:tr w:rsidR="00633161" w:rsidRPr="00633161" w14:paraId="15F61AC4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4E0BD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Virtex 6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E786C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ML605 név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E7ED5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LPC név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482AD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LPC</w:t>
            </w:r>
          </w:p>
        </w:tc>
      </w:tr>
      <w:tr w:rsidR="00633161" w:rsidRPr="00633161" w14:paraId="6D3ECB62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6D849B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M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4F904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 xml:space="preserve">MGTREFCLK1P_115 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51C59A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FMC_LPC_GBTCLK0_M2C_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672CB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D4</w:t>
            </w:r>
          </w:p>
        </w:tc>
      </w:tr>
      <w:tr w:rsidR="00633161" w:rsidRPr="00633161" w14:paraId="740BA019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D4F56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M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95CE7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 xml:space="preserve">MGTREFCLK1N_115 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DC868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FMC_LPC_GBTCLK0_M2C_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E2A5A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D5</w:t>
            </w:r>
          </w:p>
        </w:tc>
      </w:tr>
      <w:tr w:rsidR="00633161" w:rsidRPr="00633161" w14:paraId="4828C75A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9E460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D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B3C78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 xml:space="preserve">MGTTXP0_116 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BC2B4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FMC_LPC_DP0_C2M_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8937A7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C2</w:t>
            </w:r>
          </w:p>
        </w:tc>
      </w:tr>
      <w:tr w:rsidR="00633161" w:rsidRPr="00633161" w14:paraId="4D4A5686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9EAF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D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F89B5C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 xml:space="preserve">MGTTXN0_116 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CCE99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FMC_LPC_DP0_C2M_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E8392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C3</w:t>
            </w:r>
          </w:p>
        </w:tc>
      </w:tr>
      <w:tr w:rsidR="00633161" w:rsidRPr="00633161" w14:paraId="4FFD3281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62E65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G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E98C2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MGTRXN0_116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70991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FMC_LPC_DP0_M2C_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6D745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C7</w:t>
            </w:r>
          </w:p>
        </w:tc>
      </w:tr>
      <w:tr w:rsidR="00633161" w:rsidRPr="00633161" w14:paraId="077AF088" w14:textId="77777777" w:rsidTr="0063316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760CC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G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9408F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MGTRXP0_116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E8E9B" w14:textId="77777777" w:rsidR="00633161" w:rsidRPr="00633161" w:rsidRDefault="00633161" w:rsidP="00633161">
            <w:pPr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FMC_LPC_DP0_M2C_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1B64A" w14:textId="77777777" w:rsidR="00633161" w:rsidRPr="00633161" w:rsidRDefault="00633161" w:rsidP="00633161">
            <w:pPr>
              <w:keepNext/>
              <w:spacing w:before="0"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</w:pPr>
            <w:r w:rsidRPr="00633161">
              <w:rPr>
                <w:rFonts w:ascii="Calibri" w:eastAsia="Times New Roman" w:hAnsi="Calibri" w:cs="Times New Roman"/>
                <w:color w:val="000000"/>
                <w:sz w:val="22"/>
                <w:lang w:eastAsia="hu-HU"/>
              </w:rPr>
              <w:t>C6</w:t>
            </w:r>
          </w:p>
        </w:tc>
      </w:tr>
    </w:tbl>
    <w:p w14:paraId="4F27E060" w14:textId="566F841C" w:rsidR="00633161" w:rsidRDefault="00633161" w:rsidP="00633161">
      <w:pPr>
        <w:pStyle w:val="Caption"/>
      </w:pPr>
      <w:r>
        <w:t>11. Ábra: MGT lábak a Virtex 6 FPGA-n</w:t>
      </w:r>
    </w:p>
    <w:p w14:paraId="2982D641" w14:textId="69156905" w:rsidR="00AE2F38" w:rsidRDefault="00977477" w:rsidP="00CA4B13">
      <w:pPr>
        <w:spacing w:line="360" w:lineRule="auto"/>
        <w:ind w:firstLine="567"/>
      </w:pPr>
      <w:r>
        <w:t xml:space="preserve">A kártya lábkiosztásból kiolvasható, hogy bizonyos LPC csatlakozóra kötött lábak egy MGT (multigigabit transciever) interfész lábai, így ezek a lábak a PTP elkalmazásban nem használhatóak. </w:t>
      </w:r>
      <w:r w:rsidR="00AE2F38">
        <w:t xml:space="preserve">A csatlakozó többi lába két bank között van elosztva, ezért érdemes a bekötést úgy elvégezni, hogy a csatornák párosával egy-egy bankon belül legyenek. </w:t>
      </w:r>
      <w:r w:rsidR="002B29F9">
        <w:t xml:space="preserve">A megvalósításomban az A és D csatornák a 15-ös, a B és C csatornák a 16-os bankot használják. </w:t>
      </w:r>
    </w:p>
    <w:p w14:paraId="7B4DB447" w14:textId="77777777" w:rsidR="00AE2F38" w:rsidRDefault="00AE2F38" w:rsidP="00AE2F38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42251FD1" wp14:editId="6AE0ADF1">
            <wp:extent cx="5399405" cy="3568453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568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A94BB" w14:textId="20CCA365" w:rsidR="00CA4B13" w:rsidRDefault="002B29F9" w:rsidP="002B29F9">
      <w:pPr>
        <w:pStyle w:val="Caption"/>
      </w:pPr>
      <w:r>
        <w:t>11. Ábra: A 15. bank az FPGA-n</w:t>
      </w:r>
    </w:p>
    <w:p w14:paraId="15EA3FA8" w14:textId="77777777" w:rsidR="00CA4B13" w:rsidRDefault="00CA4B13" w:rsidP="002870BF">
      <w:pPr>
        <w:spacing w:line="360" w:lineRule="auto"/>
        <w:rPr>
          <w:szCs w:val="32"/>
        </w:rPr>
      </w:pPr>
    </w:p>
    <w:p w14:paraId="4E856B99" w14:textId="77777777" w:rsidR="002870BF" w:rsidRDefault="002870BF" w:rsidP="002870BF">
      <w:pPr>
        <w:spacing w:line="360" w:lineRule="auto"/>
        <w:jc w:val="center"/>
      </w:pPr>
    </w:p>
    <w:p w14:paraId="6F7DB2EE" w14:textId="18C2EC1D" w:rsidR="002870BF" w:rsidRDefault="00633161" w:rsidP="002870BF">
      <w:pPr>
        <w:spacing w:line="360" w:lineRule="auto"/>
        <w:rPr>
          <w:szCs w:val="32"/>
        </w:rPr>
      </w:pPr>
      <w:r>
        <w:rPr>
          <w:szCs w:val="32"/>
        </w:rPr>
        <w:tab/>
        <w:t>Az FMC csatlakozót a 12</w:t>
      </w:r>
      <w:r w:rsidR="002870BF">
        <w:rPr>
          <w:szCs w:val="32"/>
        </w:rPr>
        <w:t>. ábrán látható módon kötöttem be. Elsőbbséget élveztek a korábban említett dedikált órajel lábak, melyek a CLK0_C2M_P,</w:t>
      </w:r>
      <w:r w:rsidR="002870BF" w:rsidRPr="00A811B3">
        <w:rPr>
          <w:szCs w:val="32"/>
        </w:rPr>
        <w:t xml:space="preserve"> </w:t>
      </w:r>
      <w:r w:rsidR="002870BF">
        <w:rPr>
          <w:szCs w:val="32"/>
        </w:rPr>
        <w:t xml:space="preserve">CLK0_C2M_N, GTBCLK0_M2C_P, GTBCLK0_M2C_N, CLK0_M2C_P, CLK0_M2C_N, valamint a kiemelt nagysebességű lábak, a DP0_C2M_P, DP0_C2M_N, DP0_M2C_P, DP0_M2C_N. Ezeknek a kiosztása nem változtatható meg huzalozás alatt, azonban az LAxx_P/N jelölésű általános célú lábak kiosztása az alkalmazás szempontjából nem lényeges, mivel az FPGA-n tetszőlegesen változtatható a kiosztás, a huzalozás egyszerűsítése céljából a lábak megcserélhetőek. </w:t>
      </w:r>
    </w:p>
    <w:p w14:paraId="4446594F" w14:textId="77777777" w:rsidR="002870BF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 xml:space="preserve">A csatlakozó rendelkezik JTAG interfész lehetőségével, a specifikáció szerint amennyiben a JTAG interfész nem használt, a TDI lábat egyszerűen össze kell kötni a TDO lábbal. Ennek az oka, hogy a JTAG egy shift regisztert használt a működésében, így a modul a JTAG szempontjából nem látszik, de nem is zavarja a működést. Ennek az összekötésnek a hiánya azonban más modulok JTAG működését is megakadályozná. Hasonlóan az aktív alacsony TRST_L jel felhúzása akadályozza meg, hogy a modul véletlenül resetelje a JTAG lánc többi elemét. </w:t>
      </w:r>
    </w:p>
    <w:p w14:paraId="59DD077C" w14:textId="77777777" w:rsidR="002870BF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lastRenderedPageBreak/>
        <w:t xml:space="preserve">A PRSNT_M2C_L láb egy present jel, aminek a földre húzása jelzi a hordozónak, hogy a modul jelen van. </w:t>
      </w:r>
    </w:p>
    <w:p w14:paraId="0F750D72" w14:textId="77777777" w:rsidR="002870BF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>Az FMC csatlakozó fennmaradó LAxx_P/N lábai és az I</w:t>
      </w:r>
      <w:r w:rsidRPr="00E64DB7">
        <w:rPr>
          <w:szCs w:val="32"/>
          <w:vertAlign w:val="superscript"/>
        </w:rPr>
        <w:t>2</w:t>
      </w:r>
      <w:r>
        <w:rPr>
          <w:szCs w:val="32"/>
        </w:rPr>
        <w:t xml:space="preserve">C interfész FMC_SDL, FMC_SDA lábai a tüskesorra vannak kötve. </w:t>
      </w:r>
    </w:p>
    <w:p w14:paraId="18918963" w14:textId="77777777" w:rsidR="002870BF" w:rsidRDefault="002870BF" w:rsidP="002870BF">
      <w:pPr>
        <w:spacing w:line="360" w:lineRule="auto"/>
        <w:ind w:firstLine="708"/>
        <w:rPr>
          <w:szCs w:val="32"/>
        </w:rPr>
      </w:pPr>
    </w:p>
    <w:p w14:paraId="22504C92" w14:textId="77A3057B" w:rsidR="002870BF" w:rsidRDefault="00633161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>A 12</w:t>
      </w:r>
      <w:r w:rsidR="002870BF">
        <w:rPr>
          <w:szCs w:val="32"/>
        </w:rPr>
        <w:t xml:space="preserve">. ábrán látható az összekötő kártyán található két feszültségszabályozó egyike. A lineáris regulátor a bementi 3.3 V-ból a Marvell PHY számára szükséges 2.5 voltot állítja elő. Mindkét regulátor 2-2 csatorna tápellátásáért felel. </w:t>
      </w:r>
    </w:p>
    <w:p w14:paraId="115619A3" w14:textId="77777777" w:rsidR="002B29F9" w:rsidRDefault="002B29F9" w:rsidP="002870BF">
      <w:pPr>
        <w:spacing w:line="360" w:lineRule="auto"/>
        <w:ind w:firstLine="708"/>
        <w:rPr>
          <w:szCs w:val="32"/>
        </w:rPr>
      </w:pPr>
    </w:p>
    <w:p w14:paraId="02DA0A44" w14:textId="77777777" w:rsidR="002B29F9" w:rsidRDefault="002B29F9" w:rsidP="002B29F9">
      <w:pPr>
        <w:keepNext/>
        <w:spacing w:line="360" w:lineRule="auto"/>
        <w:ind w:firstLine="708"/>
        <w:jc w:val="center"/>
      </w:pPr>
      <w:r>
        <w:rPr>
          <w:noProof/>
          <w:lang w:eastAsia="hu-HU"/>
        </w:rPr>
        <w:drawing>
          <wp:inline distT="0" distB="0" distL="0" distR="0" wp14:anchorId="034F35B8" wp14:editId="10CC86A5">
            <wp:extent cx="3238500" cy="21621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87C25" w14:textId="77777777" w:rsidR="002B29F9" w:rsidRDefault="002B29F9" w:rsidP="002B29F9">
      <w:pPr>
        <w:pStyle w:val="Caption"/>
      </w:pPr>
      <w:r>
        <w:t>13. ábra: feszültségszabályozó bekötése</w:t>
      </w:r>
    </w:p>
    <w:p w14:paraId="1E000C06" w14:textId="77777777" w:rsidR="002B29F9" w:rsidRPr="00B05DA2" w:rsidRDefault="002B29F9" w:rsidP="002870BF">
      <w:pPr>
        <w:spacing w:line="360" w:lineRule="auto"/>
        <w:ind w:firstLine="708"/>
        <w:rPr>
          <w:szCs w:val="32"/>
        </w:rPr>
      </w:pPr>
    </w:p>
    <w:p w14:paraId="7D9639F4" w14:textId="1DA2C94E" w:rsidR="002870BF" w:rsidRDefault="009127E0" w:rsidP="009127E0">
      <w:pPr>
        <w:keepNext/>
        <w:spacing w:line="360" w:lineRule="auto"/>
      </w:pPr>
      <w:r>
        <w:rPr>
          <w:noProof/>
          <w:lang w:eastAsia="hu-HU"/>
        </w:rPr>
        <w:lastRenderedPageBreak/>
        <w:drawing>
          <wp:inline distT="0" distB="0" distL="0" distR="0" wp14:anchorId="09116C1D" wp14:editId="7C6D3F8A">
            <wp:extent cx="5190477" cy="7876191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PC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0477" cy="78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A3955" w14:textId="69EC5665" w:rsidR="002870BF" w:rsidRDefault="00633161" w:rsidP="002870BF">
      <w:pPr>
        <w:pStyle w:val="Caption"/>
      </w:pPr>
      <w:r>
        <w:t>12</w:t>
      </w:r>
      <w:r w:rsidR="002870BF">
        <w:t>. ábra Az FMC kapcsoló bekötése</w:t>
      </w:r>
    </w:p>
    <w:p w14:paraId="5FB636BD" w14:textId="77777777" w:rsidR="002870BF" w:rsidRDefault="002870BF" w:rsidP="002870BF">
      <w:pPr>
        <w:spacing w:line="360" w:lineRule="auto"/>
        <w:ind w:firstLine="708"/>
      </w:pPr>
    </w:p>
    <w:p w14:paraId="0D14BD7F" w14:textId="77777777" w:rsidR="002870BF" w:rsidRDefault="002870BF" w:rsidP="002870BF"/>
    <w:p w14:paraId="6FB67877" w14:textId="77777777" w:rsidR="002870BF" w:rsidRDefault="002870BF" w:rsidP="002870BF">
      <w:pPr>
        <w:spacing w:line="360" w:lineRule="auto"/>
      </w:pPr>
      <w:r>
        <w:tab/>
        <w:t xml:space="preserve">A négy csatornához négy különböző cím kellene a menedzsment interfészen, azonban a Zodiac kártyán, amelyen a Marvell PHY-k elhelyezkednek, csak két cím közül lehet választani. Emiatt a menedzsment interfészeket csak páronként lehet közösíteni, a négy csatornához két különálló interfész kell. A 12. ábra egy csatorna két csatlakozójának a bekötését szemlélteti. </w:t>
      </w:r>
    </w:p>
    <w:p w14:paraId="46386A70" w14:textId="42ABC54B" w:rsidR="002870BF" w:rsidRDefault="002870BF" w:rsidP="002870BF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1F34A752" wp14:editId="739BFFA8">
            <wp:extent cx="3829050" cy="30956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8123E" w14:textId="5A19F480" w:rsidR="002870BF" w:rsidRPr="00E64DB7" w:rsidRDefault="00633161" w:rsidP="002870BF">
      <w:pPr>
        <w:pStyle w:val="Caption"/>
      </w:pPr>
      <w:r>
        <w:t>14</w:t>
      </w:r>
      <w:r w:rsidR="002870BF">
        <w:t xml:space="preserve">. ábra Az MMXP és MMXF jelzésű csatlakozók bekötése </w:t>
      </w:r>
    </w:p>
    <w:p w14:paraId="7F6362DE" w14:textId="77777777" w:rsidR="002870BF" w:rsidRPr="00D06065" w:rsidRDefault="002870BF" w:rsidP="001C7883">
      <w:pPr>
        <w:pStyle w:val="Heading1"/>
      </w:pPr>
      <w:r w:rsidRPr="00D06065">
        <w:lastRenderedPageBreak/>
        <w:t>Tervezési szabályok</w:t>
      </w:r>
    </w:p>
    <w:p w14:paraId="22D4EAD7" w14:textId="77777777" w:rsidR="002870BF" w:rsidRDefault="002870BF" w:rsidP="002870BF">
      <w:pPr>
        <w:spacing w:line="360" w:lineRule="auto"/>
        <w:ind w:firstLine="708"/>
        <w:jc w:val="left"/>
      </w:pPr>
      <w:bookmarkStart w:id="5" w:name="_GoBack"/>
      <w:bookmarkEnd w:id="5"/>
    </w:p>
    <w:p w14:paraId="5D420E40" w14:textId="77777777" w:rsidR="002870BF" w:rsidRPr="00D06065" w:rsidRDefault="002870BF" w:rsidP="001C7883">
      <w:pPr>
        <w:pStyle w:val="Heading2"/>
      </w:pPr>
      <w:r w:rsidRPr="00D06065">
        <w:t xml:space="preserve">Az áramkör rétegeinek száma </w:t>
      </w:r>
    </w:p>
    <w:p w14:paraId="4A29866A" w14:textId="77777777" w:rsidR="002870BF" w:rsidRDefault="002870BF" w:rsidP="002870BF">
      <w:pPr>
        <w:spacing w:line="360" w:lineRule="auto"/>
      </w:pPr>
      <w:r w:rsidRPr="00157E08">
        <w:tab/>
        <w:t xml:space="preserve">Az </w:t>
      </w:r>
      <w:r>
        <w:t xml:space="preserve">áramkör megtervezésének fontos szempontja, hogy milyen gyártási technológiát használva lehet legyártani a nyomtatott huzalozású lemezt. Egyszerűbb áramköröknél megfelelő a két oldalú NYHL, míg bonyolultabb huzalozás esetén 4, 6 vagy akár 8 rétegre is szükség lehet. Ilyen esetben általában legalább két réteg a táp és a föld rézkitöltés, melyhez a másik rétegen elhelyezhető huzalozás viákkal kapcsolódik. </w:t>
      </w:r>
    </w:p>
    <w:p w14:paraId="36167031" w14:textId="6F8E8DAA" w:rsidR="002870BF" w:rsidRDefault="002870BF" w:rsidP="002870BF">
      <w:pPr>
        <w:spacing w:line="360" w:lineRule="auto"/>
      </w:pPr>
      <w:r>
        <w:tab/>
        <w:t xml:space="preserve">Figyelembe véve az FMC csatlakozó lábszámát, a Samtec csatlakozók egymáshoz való közeli elhelyezkedését és az FMC szabvány által meghatározott méretbeli korlátozásokat, 4 rétegű áramkört választottam a feladat megvalósítására. </w:t>
      </w:r>
    </w:p>
    <w:p w14:paraId="15DADFEB" w14:textId="77777777" w:rsidR="002870BF" w:rsidRDefault="002870BF" w:rsidP="002870BF">
      <w:pPr>
        <w:spacing w:line="360" w:lineRule="auto"/>
        <w:jc w:val="left"/>
        <w:rPr>
          <w:sz w:val="28"/>
        </w:rPr>
      </w:pPr>
    </w:p>
    <w:p w14:paraId="41C3612C" w14:textId="6FFBE23C" w:rsidR="001C7883" w:rsidRPr="001C7883" w:rsidRDefault="002870BF" w:rsidP="001C7883">
      <w:pPr>
        <w:pStyle w:val="Heading2"/>
      </w:pPr>
      <w:r>
        <w:t>Legkisebb csíkszélesség</w:t>
      </w:r>
    </w:p>
    <w:p w14:paraId="4BE5FDFB" w14:textId="77777777" w:rsidR="00504504" w:rsidRDefault="002870BF" w:rsidP="002870BF">
      <w:pPr>
        <w:spacing w:line="360" w:lineRule="auto"/>
      </w:pPr>
      <w:r>
        <w:tab/>
        <w:t>A rétegek száma után az egyik legfontosabb befolyásoló tényező, hogy az áramkörön mekkora lehet a legkisebb csíkszélesség, valamint mekkora távolságnak kell lennie a különböző elemek között. A legkisebb csíkszélesség alapvetően meghatározza a gyártás költségeit, így fontos, hogy a megfelelőt válasszuk. Az önálló laboratórium során használt 0.2 mm-es csíkszélesség esetén már kompromisszumokat kellett voln</w:t>
      </w:r>
      <w:r w:rsidR="00BF077A">
        <w:t>a kötni az áramkör tervezésénél</w:t>
      </w:r>
      <w:r w:rsidR="00424112">
        <w:t xml:space="preserve">, valamint az áramkör bonyolultsága miatt az alacsonyabb csíkszélesség </w:t>
      </w:r>
      <w:r w:rsidR="00504504">
        <w:t>nem okoz jelentős többletköltséget,</w:t>
      </w:r>
      <w:r>
        <w:t xml:space="preserve"> így a legkisebb csíkszélesség értékének a 0.15 mm-t választottam.</w:t>
      </w:r>
      <w:r w:rsidR="00504504">
        <w:t xml:space="preserve"> </w:t>
      </w:r>
    </w:p>
    <w:p w14:paraId="3C4E4728" w14:textId="060A2B32" w:rsidR="002870BF" w:rsidRDefault="002870BF" w:rsidP="00504504">
      <w:pPr>
        <w:spacing w:line="360" w:lineRule="auto"/>
        <w:ind w:firstLine="708"/>
      </w:pPr>
      <w:r>
        <w:t>Ebben az esetben az elemek közötti távolság minimális értéke is 0.15 mm, ami például a két párhuzamos vezetékhez szükséges távolságot 1 mm-ről 0.75 mm-re csökkenti. Ezen szabályok beállítá</w:t>
      </w:r>
      <w:r w:rsidR="00633161">
        <w:t>sát a 15</w:t>
      </w:r>
      <w:r>
        <w:t xml:space="preserve">. ábra szemlélteti. </w:t>
      </w:r>
    </w:p>
    <w:p w14:paraId="220C8F24" w14:textId="77777777" w:rsidR="002870BF" w:rsidRDefault="002870BF" w:rsidP="002870BF">
      <w:pPr>
        <w:spacing w:line="360" w:lineRule="auto"/>
      </w:pPr>
      <w:r>
        <w:br w:type="page"/>
      </w:r>
      <w:r>
        <w:lastRenderedPageBreak/>
        <w:tab/>
      </w:r>
    </w:p>
    <w:p w14:paraId="56DC281A" w14:textId="77777777" w:rsidR="002870BF" w:rsidRDefault="002870BF" w:rsidP="002870BF">
      <w:pPr>
        <w:spacing w:line="360" w:lineRule="auto"/>
        <w:ind w:firstLine="708"/>
      </w:pPr>
      <w:r>
        <w:t xml:space="preserve">Annak érdekében, hogy a tápfeszültség és a föld ne ingadozzon, érdemes ezt a két vezetéket (amennyiben szükség van rá a kitöltésen és a kitöltést az alkatrészoldallal összekötő vián kívül) kiemelten kezelni. Ezt a két vezetéket külön osztályhoz rendeltem hozzá, ajánlott csíkszélességnek pedig 0.4 mm-t adtam meg. Az ilyen széles vezeték már elegendő, hogy a hirtelen változó áramfelvétel miatt ne ingadozzon a feszültség. </w:t>
      </w:r>
    </w:p>
    <w:p w14:paraId="4814BB9D" w14:textId="77777777" w:rsidR="00272E68" w:rsidRDefault="00272E68" w:rsidP="002870BF">
      <w:pPr>
        <w:spacing w:line="360" w:lineRule="auto"/>
        <w:ind w:firstLine="708"/>
      </w:pPr>
    </w:p>
    <w:p w14:paraId="56FB46FC" w14:textId="3D9EEB9A" w:rsidR="002870BF" w:rsidRDefault="00504504" w:rsidP="00504504">
      <w:pPr>
        <w:pStyle w:val="Heading2"/>
      </w:pPr>
      <w:r>
        <w:t>Ajánlott csíkszélesség</w:t>
      </w:r>
    </w:p>
    <w:p w14:paraId="14C1412C" w14:textId="10B534E8" w:rsidR="00504504" w:rsidRDefault="00504504" w:rsidP="00504504">
      <w:pPr>
        <w:spacing w:line="360" w:lineRule="auto"/>
        <w:ind w:firstLine="567"/>
      </w:pPr>
      <w:r>
        <w:t xml:space="preserve">A nagysebességű jelek miatt fontos, hogy a vezetékek hullámimpedanciája minél pontosabban be legyen állítva a kívánt értékre, ami jelen esetben 60 Ohm. </w:t>
      </w:r>
      <w:r w:rsidR="0036318F">
        <w:t xml:space="preserve">Erre a tervezési feladatra általában a gyártók biztosítanak támogató szoftvereket, ilyen péládául a Mentor Graphics esetében a HyperLynx, melyben beállíthatóak a nyomtatott áramkör adatai, a szoftver pedig kiszámolja a keresett értékeket, a változtatásokkal pedig azonnal látható, hogy hogyan változnak az áramkör paraméterei. Esetemben a áramkör gyártására az Eurocircuits PCB Proto szolgáltatása volt alkalmas, melynek különböző változatai léteznek, ezek közül kellett kiválasztani a legalkalmasabbat és annak a paramétereivel kiszámolni a megfelelő értékeket. A programban kiszámolva az értékeket a </w:t>
      </w:r>
      <w:r w:rsidR="00280A98">
        <w:t xml:space="preserve">kiválaszott PCB-re és különböző vezetékszélességekre azt az eredményt kaptam, hogy a huzalozást a belső rétegeken érdemes megoldani, mivel ebben az esetben jelentősen kisebb szélességgel is megfelelő impedancia érhető el. </w:t>
      </w:r>
      <w:r w:rsidR="00272E68">
        <w:t xml:space="preserve">Esetemben a megadott értékek mellett a 250 </w:t>
      </w:r>
      <w:r w:rsidR="00272E68">
        <w:rPr>
          <w:rFonts w:cs="Times New Roman"/>
        </w:rPr>
        <w:t>µ</w:t>
      </w:r>
      <w:r w:rsidR="00272E68">
        <w:t xml:space="preserve">m széles vezetékeknél kötelítette meg a legjobban a 60 Ohm-os kívánt értéket a hullámimpedancia, így azt állítottam be ajánlott csíkszélességként, így minden esetben, amikor lehetséges volt ezt az értéket használtam. </w:t>
      </w:r>
    </w:p>
    <w:p w14:paraId="54EE00BC" w14:textId="77777777" w:rsidR="00504504" w:rsidRPr="00504504" w:rsidRDefault="00504504" w:rsidP="00504504">
      <w:pPr>
        <w:ind w:left="576"/>
      </w:pPr>
    </w:p>
    <w:p w14:paraId="00DF0DB6" w14:textId="0779007F" w:rsidR="002870BF" w:rsidRDefault="00272E68" w:rsidP="00272E68">
      <w:pPr>
        <w:keepNext/>
        <w:spacing w:line="360" w:lineRule="auto"/>
        <w:ind w:firstLine="708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3E65F4CC" wp14:editId="34DBD958">
            <wp:extent cx="4448175" cy="249310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47129" cy="249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DC2A2" w14:textId="3BCCEF7A" w:rsidR="002870BF" w:rsidRDefault="00633161" w:rsidP="002870BF">
      <w:pPr>
        <w:pStyle w:val="Caption"/>
        <w:rPr>
          <w:noProof/>
          <w:lang w:val="en-US"/>
        </w:rPr>
      </w:pPr>
      <w:r>
        <w:t>15</w:t>
      </w:r>
      <w:r w:rsidR="002870BF">
        <w:t>. ábra: a tervezési szabályok megadása</w:t>
      </w:r>
    </w:p>
    <w:p w14:paraId="78C06736" w14:textId="77777777" w:rsidR="002870BF" w:rsidRDefault="002870BF" w:rsidP="002870BF">
      <w:pPr>
        <w:spacing w:line="360" w:lineRule="auto"/>
        <w:ind w:firstLine="708"/>
        <w:jc w:val="center"/>
        <w:rPr>
          <w:noProof/>
          <w:lang w:val="en-US"/>
        </w:rPr>
      </w:pPr>
    </w:p>
    <w:p w14:paraId="08448E53" w14:textId="77777777" w:rsidR="002870BF" w:rsidRDefault="002870BF" w:rsidP="001C7883">
      <w:pPr>
        <w:pStyle w:val="Heading2"/>
      </w:pPr>
      <w:r>
        <w:t>Viák mérete</w:t>
      </w:r>
    </w:p>
    <w:p w14:paraId="4914C039" w14:textId="77777777" w:rsidR="002870BF" w:rsidRDefault="002870BF" w:rsidP="002870BF">
      <w:pPr>
        <w:spacing w:line="360" w:lineRule="auto"/>
        <w:ind w:firstLine="709"/>
        <w:rPr>
          <w:noProof/>
          <w:lang w:val="en-US"/>
        </w:rPr>
      </w:pPr>
      <w:r>
        <w:rPr>
          <w:noProof/>
          <w:lang w:val="en-US"/>
        </w:rPr>
        <w:t xml:space="preserve">A csíkszélesség melett a másik meghatározó tényező az áramkör tervezésénél a viák mérete. Az FMC csatlakozó lábszámából és az FMC szabvány által előírt kártyaméretből adódik, hogy nem alkalmazható a huzalozásra az egy oldalon megoldható gyakorlat, ahol az alul lévő sorok oldalra vezethetők ki az elöl lévő lábakból induló vezetékek mellé. Lehetséges megoldás, hogy a huzalozást a hátoldalon végezzük el, azonban ehhez minden láb mellé egy viát kell lehelyezni, ami 160 láb esetén ugyanennyi viát jelent, ami a nem megfelelő méretválasztás esetén nem helyezhető el a nyomtatott huzalozású lemezen. Ezeket a szempontokat figyelembe véve 0.3 mm átmérőjű furattal, 0.7 mm átmérőjű fémezéssel rendelkező viát választottam. A 14. ábrán a via adatait megadó felület látható. </w:t>
      </w:r>
    </w:p>
    <w:p w14:paraId="3C1F1BC8" w14:textId="0AFE962C" w:rsidR="002870BF" w:rsidRDefault="002870BF" w:rsidP="002870BF">
      <w:pPr>
        <w:keepNext/>
        <w:spacing w:line="360" w:lineRule="auto"/>
        <w:ind w:firstLine="709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492F4A03" wp14:editId="574847FD">
            <wp:extent cx="2990850" cy="33147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98FAA" w14:textId="5F1A2E80" w:rsidR="002870BF" w:rsidRPr="00FA57CF" w:rsidRDefault="00633161" w:rsidP="002870BF">
      <w:pPr>
        <w:pStyle w:val="Caption"/>
        <w:rPr>
          <w:noProof/>
          <w:lang w:val="en-US"/>
        </w:rPr>
      </w:pPr>
      <w:r>
        <w:t>16</w:t>
      </w:r>
      <w:r w:rsidR="002870BF">
        <w:t>. ábra: Via beállításai</w:t>
      </w:r>
    </w:p>
    <w:p w14:paraId="22893597" w14:textId="77777777" w:rsidR="002870BF" w:rsidRDefault="002870BF" w:rsidP="002870BF">
      <w:pPr>
        <w:spacing w:line="360" w:lineRule="auto"/>
        <w:ind w:firstLine="708"/>
        <w:jc w:val="center"/>
      </w:pPr>
    </w:p>
    <w:p w14:paraId="04D9AA9D" w14:textId="77777777" w:rsidR="002870BF" w:rsidRDefault="002870BF" w:rsidP="002870BF">
      <w:pPr>
        <w:spacing w:line="360" w:lineRule="auto"/>
        <w:ind w:firstLine="709"/>
        <w:jc w:val="left"/>
      </w:pPr>
      <w:r>
        <w:tab/>
        <w:t xml:space="preserve">A huzalozásnál használt viák beállítása után még létre kellett hozni a Zodiac Datasystems kártya által megkövetelt M2 típusú rögzítőcsavarok furatait. A furatok pontos mérete és helye alapvető fontosságú, kiemelt figyelmet igényel. </w:t>
      </w:r>
    </w:p>
    <w:p w14:paraId="68475EA9" w14:textId="77777777" w:rsidR="001C7883" w:rsidRDefault="002870BF" w:rsidP="002870BF">
      <w:pPr>
        <w:spacing w:line="360" w:lineRule="auto"/>
        <w:ind w:firstLine="709"/>
        <w:jc w:val="left"/>
      </w:pPr>
      <w:r>
        <w:tab/>
        <w:t xml:space="preserve">A megfelelő feltételek beállítása és a huzalozás meggondolása után elvégeztem a huzalozást. </w:t>
      </w:r>
    </w:p>
    <w:p w14:paraId="59246786" w14:textId="77777777" w:rsidR="001C7883" w:rsidRDefault="001C7883">
      <w:pPr>
        <w:spacing w:before="0" w:after="200"/>
        <w:jc w:val="left"/>
      </w:pPr>
      <w:r>
        <w:br w:type="page"/>
      </w:r>
    </w:p>
    <w:p w14:paraId="2D2319A6" w14:textId="3EFDCF37" w:rsidR="001C7883" w:rsidRDefault="002D05F2" w:rsidP="001C7883">
      <w:pPr>
        <w:pStyle w:val="Heading1"/>
      </w:pPr>
      <w:r>
        <w:lastRenderedPageBreak/>
        <w:t>A nyomtatott áramkör huzalozása</w:t>
      </w:r>
    </w:p>
    <w:p w14:paraId="687445B8" w14:textId="4F087AC1" w:rsidR="002D05F2" w:rsidRDefault="00F42ED4" w:rsidP="00F42ED4">
      <w:pPr>
        <w:spacing w:line="360" w:lineRule="auto"/>
        <w:ind w:firstLine="709"/>
      </w:pPr>
      <w:r>
        <w:t xml:space="preserve">Mivel az áramkör nagysebességű jelekt használ, nem elég ha a vezetékek összekötik a megfelelő pontokat, a logikailag egy csoportba tartozó vezetékek hossza is bizonyos tűréshatáron belül meg kell, hogy egyezzen, ezzel kiküszöbölve, hogy a késleltetések olyan hibákakat okozzanak, hogy az olvasás akkor történik meg, amikor az egyik vezeték állapota még nem változott meg. A Mentor Graphics szoftvercsomagjában ezt a huzalozási problémát a PADS Router szoftver segít megoldani. </w:t>
      </w:r>
    </w:p>
    <w:p w14:paraId="776F0249" w14:textId="77777777" w:rsidR="00F42ED4" w:rsidRDefault="00F42ED4" w:rsidP="00F42ED4">
      <w:pPr>
        <w:keepNext/>
        <w:spacing w:line="360" w:lineRule="auto"/>
        <w:ind w:firstLine="709"/>
        <w:jc w:val="center"/>
      </w:pPr>
      <w:r>
        <w:rPr>
          <w:noProof/>
          <w:lang w:eastAsia="hu-HU"/>
        </w:rPr>
        <w:drawing>
          <wp:inline distT="0" distB="0" distL="0" distR="0" wp14:anchorId="18E58538" wp14:editId="38347E8D">
            <wp:extent cx="2038350" cy="1400175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A25D1" w14:textId="08A1BF15" w:rsidR="00F42ED4" w:rsidRDefault="00D30B2E" w:rsidP="00F42ED4">
      <w:pPr>
        <w:pStyle w:val="Caption"/>
      </w:pPr>
      <w:r>
        <w:t>1</w:t>
      </w:r>
      <w:r w:rsidR="00633161">
        <w:t>7</w:t>
      </w:r>
      <w:r w:rsidR="00F42ED4">
        <w:t>. Ábra: Példa egy vezetékcsoportra</w:t>
      </w:r>
    </w:p>
    <w:p w14:paraId="50E7AC75" w14:textId="0C3B9092" w:rsidR="00F42ED4" w:rsidRDefault="00F42ED4" w:rsidP="00F42ED4">
      <w:pPr>
        <w:spacing w:line="360" w:lineRule="auto"/>
        <w:ind w:firstLine="709"/>
      </w:pPr>
      <w:r>
        <w:t>A PADS Matched Lenght Net Group (Illesztett hosszúságú vezetékcsoport) nével képes definiálni csoportokat, melyzet vezetékek adhatóak, valamint meghatározható, hogy milyen toleranciával kell a hosszúságuknak azonosnak lennie. A szoftverben 8 ilyen csoportot határoztam meg, a 4 cs</w:t>
      </w:r>
      <w:r w:rsidR="00D30B2E">
        <w:t>a</w:t>
      </w:r>
      <w:r>
        <w:t>tor</w:t>
      </w:r>
      <w:r w:rsidR="00D30B2E">
        <w:t>n</w:t>
      </w:r>
      <w:r>
        <w:t xml:space="preserve">a RX és TX vezetékeinek. Miután a csoportokat meghatároztuk a szoftver a csoportban lévő leghosszabb vezetéket jelöli ki mint célt és megadja, hogy a többi vezeték mennyivel rövidebb. Lehetőség van automatikus huzalozásra is, mely esetben automatikus az hozzá hosszabbítást a vezetékekhez, azonban egy nem mindig működik megfelelően és kézi beavatkozásra is szükség lehet. Bizonyos esetekben, amikor a leghosszabb vezeték nem a legrövidebb úton lett bekötve megkönnyítheti a feladatot annak a vezetéknek az újrahuzalozása kézzel. </w:t>
      </w:r>
    </w:p>
    <w:p w14:paraId="1465EC23" w14:textId="77777777" w:rsidR="00D30B2E" w:rsidRDefault="00F42ED4" w:rsidP="00D30B2E">
      <w:pPr>
        <w:keepNext/>
        <w:spacing w:line="360" w:lineRule="auto"/>
        <w:ind w:firstLine="709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F18C336" wp14:editId="7405DBEF">
            <wp:extent cx="1914525" cy="22860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D4BA" w14:textId="05FE80F6" w:rsidR="00F42ED4" w:rsidRDefault="00D30B2E" w:rsidP="00D30B2E">
      <w:pPr>
        <w:pStyle w:val="Caption"/>
      </w:pPr>
      <w:r>
        <w:t>1</w:t>
      </w:r>
      <w:r w:rsidR="00633161">
        <w:t>8</w:t>
      </w:r>
      <w:r>
        <w:t>. Ábra: Példa az automatikus hosszkiegyenlítésre</w:t>
      </w:r>
    </w:p>
    <w:p w14:paraId="6CBF3B0B" w14:textId="60E9FF4D" w:rsidR="002D05F2" w:rsidRPr="002D05F2" w:rsidRDefault="002D05F2" w:rsidP="002D05F2">
      <w:pPr>
        <w:spacing w:before="0" w:after="200"/>
        <w:jc w:val="left"/>
      </w:pPr>
    </w:p>
    <w:p w14:paraId="3DA58E58" w14:textId="0FF13468" w:rsidR="00C640EE" w:rsidRDefault="00F42ED4" w:rsidP="002870BF">
      <w:pPr>
        <w:pStyle w:val="Caption"/>
      </w:pPr>
      <w:r>
        <w:rPr>
          <w:noProof/>
          <w:lang w:eastAsia="hu-HU"/>
        </w:rPr>
        <w:drawing>
          <wp:inline distT="0" distB="0" distL="0" distR="0" wp14:anchorId="33742DDC" wp14:editId="1934815D">
            <wp:extent cx="5399405" cy="4209921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4209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F87D9" w14:textId="70F52ABB" w:rsidR="002870BF" w:rsidRDefault="00D30B2E" w:rsidP="002870BF">
      <w:pPr>
        <w:pStyle w:val="Caption"/>
      </w:pPr>
      <w:r>
        <w:t>1</w:t>
      </w:r>
      <w:r w:rsidR="00633161">
        <w:t>9</w:t>
      </w:r>
      <w:r w:rsidR="002870BF">
        <w:t>. ábra: kész áramkörterv</w:t>
      </w:r>
    </w:p>
    <w:p w14:paraId="4B12ADCE" w14:textId="393435BE" w:rsidR="008D251D" w:rsidRDefault="008D251D" w:rsidP="002870BF">
      <w:pPr>
        <w:pStyle w:val="Heading1"/>
      </w:pPr>
    </w:p>
    <w:p w14:paraId="42793929" w14:textId="55A4AC61" w:rsidR="005D2165" w:rsidRDefault="005D2165" w:rsidP="00782CD6">
      <w:pPr>
        <w:pStyle w:val="Heading1"/>
      </w:pPr>
      <w:r>
        <w:lastRenderedPageBreak/>
        <w:br w:type="page"/>
      </w:r>
    </w:p>
    <w:p w14:paraId="31E2C2AF" w14:textId="65888C3F" w:rsidR="00FD35F2" w:rsidRPr="007A0DF1" w:rsidRDefault="00FD35F2" w:rsidP="008B5D76">
      <w:pPr>
        <w:pStyle w:val="Heading1"/>
      </w:pPr>
      <w:bookmarkStart w:id="6" w:name="_Toc402985709"/>
      <w:r w:rsidRPr="007A0DF1">
        <w:lastRenderedPageBreak/>
        <w:t>Bevezetés</w:t>
      </w:r>
      <w:bookmarkEnd w:id="6"/>
    </w:p>
    <w:p w14:paraId="635375A9" w14:textId="77777777" w:rsidR="00FD35F2" w:rsidRPr="007A0DF1" w:rsidRDefault="00FD35F2" w:rsidP="00FD35F2">
      <w:r w:rsidRPr="007A0DF1">
        <w:t>A következő fejezet pár példán keresztül bemutatja a diplomatervekben és szakdolgozatokban szokásosan előkerülő formázások megvalósítását.</w:t>
      </w:r>
    </w:p>
    <w:p w14:paraId="13D5B62E" w14:textId="77777777" w:rsidR="00FD35F2" w:rsidRPr="007A0DF1" w:rsidRDefault="00FD35F2" w:rsidP="008B5D76">
      <w:pPr>
        <w:pStyle w:val="Heading2"/>
      </w:pPr>
      <w:bookmarkStart w:id="7" w:name="_Toc402985710"/>
      <w:r w:rsidRPr="007A0DF1">
        <w:t>Formázási tudnivalók</w:t>
      </w:r>
      <w:bookmarkEnd w:id="7"/>
    </w:p>
    <w:p w14:paraId="08BAB7C4" w14:textId="77777777" w:rsidR="00FD35F2" w:rsidRPr="007A0DF1" w:rsidRDefault="00FD35F2" w:rsidP="00FD35F2">
      <w:r w:rsidRPr="007A0DF1">
        <w:t xml:space="preserve">A dokumentum folyószövegéhez használjuk a </w:t>
      </w:r>
      <w:r w:rsidRPr="007A0DF1">
        <w:rPr>
          <w:rStyle w:val="Strong"/>
        </w:rPr>
        <w:t>Normál</w:t>
      </w:r>
      <w:r w:rsidRPr="007A0DF1">
        <w:t xml:space="preserve"> (angol Word esetén Normal) stílust.</w:t>
      </w:r>
    </w:p>
    <w:p w14:paraId="7E287E64" w14:textId="77777777" w:rsidR="00FD35F2" w:rsidRPr="007A0DF1" w:rsidRDefault="00FD35F2" w:rsidP="008B5D76">
      <w:pPr>
        <w:pStyle w:val="Heading3"/>
      </w:pPr>
      <w:bookmarkStart w:id="8" w:name="_Toc402985711"/>
      <w:r w:rsidRPr="007A0DF1">
        <w:t>Címsorok</w:t>
      </w:r>
      <w:bookmarkEnd w:id="8"/>
    </w:p>
    <w:p w14:paraId="7285B843" w14:textId="77777777" w:rsidR="00FD35F2" w:rsidRPr="007A0DF1" w:rsidRDefault="00FD35F2" w:rsidP="00FD35F2">
      <w:r w:rsidRPr="007A0DF1">
        <w:t xml:space="preserve">A fejezetcímek esetén a </w:t>
      </w:r>
      <w:r w:rsidRPr="007A0DF1">
        <w:rPr>
          <w:rStyle w:val="Strong"/>
        </w:rPr>
        <w:t>Címsor 1–4</w:t>
      </w:r>
      <w:r w:rsidRPr="007A0DF1">
        <w:t xml:space="preserve"> (Heading 1–4) stílusokat használjuk.</w:t>
      </w:r>
    </w:p>
    <w:p w14:paraId="0EFADEF3" w14:textId="77777777" w:rsidR="00FD35F2" w:rsidRPr="007A0DF1" w:rsidRDefault="00FD35F2" w:rsidP="008B5D76">
      <w:pPr>
        <w:pStyle w:val="Heading3"/>
      </w:pPr>
      <w:bookmarkStart w:id="9" w:name="_Toc402985712"/>
      <w:r w:rsidRPr="007A0DF1">
        <w:t>Képek</w:t>
      </w:r>
      <w:bookmarkEnd w:id="9"/>
    </w:p>
    <w:p w14:paraId="4947C673" w14:textId="77777777" w:rsidR="00FD35F2" w:rsidRPr="007A0DF1" w:rsidRDefault="00FD35F2" w:rsidP="00FD35F2">
      <w:r w:rsidRPr="007A0DF1">
        <w:t xml:space="preserve">A képhez használjuk a </w:t>
      </w:r>
      <w:r w:rsidRPr="007A0DF1">
        <w:rPr>
          <w:rStyle w:val="Strong"/>
        </w:rPr>
        <w:t>Kép</w:t>
      </w:r>
      <w:r w:rsidRPr="007A0DF1">
        <w:t xml:space="preserve"> stílust. Képaláírást a képen jobb gombbal kattintva a </w:t>
      </w:r>
      <w:r w:rsidRPr="007A0DF1">
        <w:rPr>
          <w:rStyle w:val="Strong"/>
        </w:rPr>
        <w:t>Képaláírás beszúrása…</w:t>
      </w:r>
      <w:r w:rsidRPr="007A0DF1">
        <w:t xml:space="preserve"> opcióval adhatunk hozzá, így az automatikusan </w:t>
      </w:r>
      <w:r w:rsidRPr="007A0DF1">
        <w:rPr>
          <w:rStyle w:val="Strong"/>
        </w:rPr>
        <w:t>Képaláírás</w:t>
      </w:r>
      <w:r w:rsidRPr="007A0DF1">
        <w:t xml:space="preserve"> (Caption) stílusú lesz.</w:t>
      </w:r>
    </w:p>
    <w:p w14:paraId="61951021" w14:textId="77777777" w:rsidR="007A0DF1" w:rsidRDefault="00E77776" w:rsidP="007A0DF1">
      <w:pPr>
        <w:pStyle w:val="Kp"/>
      </w:pPr>
      <w:r w:rsidRPr="007A0DF1">
        <w:rPr>
          <w:noProof/>
          <w:lang w:eastAsia="hu-HU"/>
        </w:rPr>
        <w:drawing>
          <wp:inline distT="0" distB="0" distL="0" distR="0" wp14:anchorId="3E7D243D" wp14:editId="61E3FD2B">
            <wp:extent cx="4781550" cy="466725"/>
            <wp:effectExtent l="0" t="0" r="0" b="9525"/>
            <wp:docPr id="4" name="Kép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0" w:name="bmelogo"/>
    <w:bookmarkStart w:id="11" w:name="_Ref387439751"/>
    <w:p w14:paraId="2E98A079" w14:textId="77777777" w:rsidR="00FD35F2" w:rsidRPr="007A0DF1" w:rsidRDefault="007A0DF1" w:rsidP="007A0DF1">
      <w:pPr>
        <w:pStyle w:val="Caption"/>
      </w:pPr>
      <w:r>
        <w:fldChar w:fldCharType="begin"/>
      </w:r>
      <w:r>
        <w:instrText xml:space="preserve"> STYLEREF 1 \s </w:instrText>
      </w:r>
      <w:r>
        <w:fldChar w:fldCharType="separate"/>
      </w:r>
      <w:bookmarkStart w:id="12" w:name="_Toc395634275"/>
      <w:bookmarkStart w:id="13" w:name="_Toc396824939"/>
      <w:r w:rsidR="00633161">
        <w:rPr>
          <w:noProof/>
        </w:rPr>
        <w:t>8</w:t>
      </w:r>
      <w:r>
        <w:fldChar w:fldCharType="end"/>
      </w:r>
      <w:r>
        <w:t>.</w:t>
      </w:r>
      <w:fldSimple w:instr=" SEQ ábra \* ARABIC \s 1 ">
        <w:r w:rsidR="00633161">
          <w:rPr>
            <w:noProof/>
          </w:rPr>
          <w:t>1</w:t>
        </w:r>
      </w:fldSimple>
      <w:r>
        <w:t>.</w:t>
      </w:r>
      <w:bookmarkEnd w:id="10"/>
      <w:r>
        <w:t xml:space="preserve"> ábra</w:t>
      </w:r>
      <w:bookmarkEnd w:id="11"/>
      <w:r>
        <w:t>. Példa képaláírásra</w:t>
      </w:r>
      <w:bookmarkEnd w:id="12"/>
      <w:bookmarkEnd w:id="13"/>
    </w:p>
    <w:p w14:paraId="30511DAC" w14:textId="4E75F202" w:rsidR="00FD35F2" w:rsidRPr="007A0DF1" w:rsidRDefault="00FD35F2" w:rsidP="00FD35F2">
      <w:r w:rsidRPr="007A0DF1">
        <w:t xml:space="preserve">Képek hivatkozásához jelöljük ki a képaláírásban a sorszámot (pl. „1.1.”), majd kattintsunk a </w:t>
      </w:r>
      <w:r w:rsidRPr="007A0DF1">
        <w:rPr>
          <w:rStyle w:val="Strong"/>
        </w:rPr>
        <w:t>Könyvjelző</w:t>
      </w:r>
      <w:r w:rsidRPr="007A0DF1">
        <w:t xml:space="preserve"> gombra, majd hozzunk létre egy könyvjelzőt (pl. „bmelogo” névvel). Ezután a </w:t>
      </w:r>
      <w:r w:rsidRPr="007A0DF1">
        <w:rPr>
          <w:rStyle w:val="Strong"/>
        </w:rPr>
        <w:t>Kereszthivatkozás</w:t>
      </w:r>
      <w:r w:rsidRPr="007A0DF1">
        <w:t xml:space="preserve"> gombra kattintva a </w:t>
      </w:r>
      <w:r w:rsidRPr="007A0DF1">
        <w:rPr>
          <w:rStyle w:val="Strong"/>
        </w:rPr>
        <w:t>Hivatkozástípus</w:t>
      </w:r>
      <w:r w:rsidRPr="007A0DF1">
        <w:t xml:space="preserve">t állítsuk </w:t>
      </w:r>
      <w:r w:rsidRPr="007A0DF1">
        <w:rPr>
          <w:rStyle w:val="Strong"/>
        </w:rPr>
        <w:t>Könyvjelző</w:t>
      </w:r>
      <w:r w:rsidRPr="007A0DF1">
        <w:t xml:space="preserve">re és válasszuk ki a </w:t>
      </w:r>
      <w:r w:rsidRPr="007A0DF1">
        <w:rPr>
          <w:rStyle w:val="Strong"/>
        </w:rPr>
        <w:t>bmelogo</w:t>
      </w:r>
      <w:r w:rsidRPr="007A0DF1">
        <w:t xml:space="preserve"> könyvjelzőt. Így ehhez hasonló hivatkozásokat készíthetünk: lásd az </w:t>
      </w:r>
      <w:r w:rsidR="00521985">
        <w:t>X</w:t>
      </w:r>
      <w:r w:rsidR="00CD5DD3">
        <w:t>XX</w:t>
      </w:r>
      <w:r w:rsidRPr="007A0DF1">
        <w:t>. ábrán.</w:t>
      </w:r>
    </w:p>
    <w:p w14:paraId="32EC0F8D" w14:textId="77777777" w:rsidR="00FD35F2" w:rsidRDefault="00FD35F2" w:rsidP="008B5D76">
      <w:pPr>
        <w:pStyle w:val="Heading3"/>
      </w:pPr>
      <w:bookmarkStart w:id="14" w:name="_Toc402985713"/>
      <w:r w:rsidRPr="007A0DF1">
        <w:t>Táblázatok</w:t>
      </w:r>
      <w:bookmarkEnd w:id="14"/>
    </w:p>
    <w:p w14:paraId="358370A5" w14:textId="7EA4EE55" w:rsidR="00C22805" w:rsidRPr="00C22805" w:rsidRDefault="00C22805" w:rsidP="00C22805">
      <w:r>
        <w:t xml:space="preserve">A dolgozatban szereplő táblázatokat az </w:t>
      </w:r>
      <w:r>
        <w:fldChar w:fldCharType="begin"/>
      </w:r>
      <w:r>
        <w:instrText xml:space="preserve"> REF peldatablazat \h </w:instrText>
      </w:r>
      <w:r>
        <w:fldChar w:fldCharType="separate"/>
      </w:r>
      <w:r w:rsidR="005D2165">
        <w:rPr>
          <w:noProof/>
        </w:rPr>
        <w:t>1</w:t>
      </w:r>
      <w:r w:rsidR="005D2165">
        <w:t>.</w:t>
      </w:r>
      <w:r w:rsidR="005D2165">
        <w:rPr>
          <w:noProof/>
        </w:rPr>
        <w:t>1</w:t>
      </w:r>
      <w:r w:rsidR="005D2165">
        <w:t>.</w:t>
      </w:r>
      <w:r>
        <w:fldChar w:fldCharType="end"/>
      </w:r>
      <w:r>
        <w:t xml:space="preserve"> táblázat mintájára érdemes elkészíteni.</w:t>
      </w:r>
    </w:p>
    <w:tbl>
      <w:tblPr>
        <w:tblStyle w:val="ThesisTable"/>
        <w:tblW w:w="0" w:type="auto"/>
        <w:tblInd w:w="2694" w:type="dxa"/>
        <w:tblLook w:val="04A0" w:firstRow="1" w:lastRow="0" w:firstColumn="1" w:lastColumn="0" w:noHBand="0" w:noVBand="1"/>
      </w:tblPr>
      <w:tblGrid>
        <w:gridCol w:w="1045"/>
        <w:gridCol w:w="1156"/>
        <w:gridCol w:w="1143"/>
      </w:tblGrid>
      <w:tr w:rsidR="00564047" w:rsidRPr="00914D16" w14:paraId="6B810986" w14:textId="77777777" w:rsidTr="00C228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45" w:type="dxa"/>
          </w:tcPr>
          <w:p w14:paraId="251D5350" w14:textId="77777777" w:rsidR="00564047" w:rsidRPr="00914D16" w:rsidRDefault="00564047" w:rsidP="00914D16">
            <w:pPr>
              <w:pStyle w:val="Tblzat"/>
              <w:rPr>
                <w:rStyle w:val="Strong"/>
                <w:b/>
                <w:bCs w:val="0"/>
              </w:rPr>
            </w:pPr>
            <w:r w:rsidRPr="00914D16">
              <w:rPr>
                <w:rStyle w:val="Strong"/>
                <w:b/>
                <w:bCs w:val="0"/>
              </w:rPr>
              <w:t>Fejléc</w:t>
            </w:r>
          </w:p>
        </w:tc>
        <w:tc>
          <w:tcPr>
            <w:tcW w:w="1156" w:type="dxa"/>
          </w:tcPr>
          <w:p w14:paraId="7111FBA7" w14:textId="77777777" w:rsidR="00564047" w:rsidRPr="00914D16" w:rsidRDefault="00564047" w:rsidP="00914D16">
            <w:pPr>
              <w:pStyle w:val="Tblzat"/>
              <w:rPr>
                <w:rStyle w:val="Strong"/>
                <w:b/>
                <w:bCs w:val="0"/>
              </w:rPr>
            </w:pPr>
            <w:r w:rsidRPr="00914D16">
              <w:rPr>
                <w:rStyle w:val="Strong"/>
                <w:b/>
                <w:bCs w:val="0"/>
              </w:rPr>
              <w:t>Opció A</w:t>
            </w:r>
          </w:p>
        </w:tc>
        <w:tc>
          <w:tcPr>
            <w:tcW w:w="1143" w:type="dxa"/>
          </w:tcPr>
          <w:p w14:paraId="59F01C78" w14:textId="77777777" w:rsidR="00564047" w:rsidRPr="00914D16" w:rsidRDefault="00564047" w:rsidP="00914D16">
            <w:pPr>
              <w:pStyle w:val="Tblzat"/>
              <w:rPr>
                <w:rStyle w:val="Strong"/>
                <w:b/>
                <w:bCs w:val="0"/>
              </w:rPr>
            </w:pPr>
            <w:r w:rsidRPr="00914D16">
              <w:rPr>
                <w:rStyle w:val="Strong"/>
                <w:b/>
                <w:bCs w:val="0"/>
              </w:rPr>
              <w:t>Opció B</w:t>
            </w:r>
          </w:p>
        </w:tc>
      </w:tr>
      <w:tr w:rsidR="00564047" w:rsidRPr="00914D16" w14:paraId="4201D2F4" w14:textId="77777777" w:rsidTr="00C22805">
        <w:tc>
          <w:tcPr>
            <w:tcW w:w="1045" w:type="dxa"/>
          </w:tcPr>
          <w:p w14:paraId="50574307" w14:textId="77777777" w:rsidR="00564047" w:rsidRPr="00914D16" w:rsidRDefault="00564047" w:rsidP="00914D16">
            <w:pPr>
              <w:pStyle w:val="Tblzat"/>
            </w:pPr>
            <w:r w:rsidRPr="00914D16">
              <w:t>1. sor</w:t>
            </w:r>
            <w:r w:rsidRPr="00914D16">
              <w:tab/>
            </w:r>
          </w:p>
        </w:tc>
        <w:tc>
          <w:tcPr>
            <w:tcW w:w="1156" w:type="dxa"/>
          </w:tcPr>
          <w:p w14:paraId="3EB34C5E" w14:textId="77777777" w:rsidR="00564047" w:rsidRPr="00914D16" w:rsidRDefault="00564047" w:rsidP="00914D16">
            <w:pPr>
              <w:pStyle w:val="Tblzat"/>
            </w:pPr>
          </w:p>
        </w:tc>
        <w:tc>
          <w:tcPr>
            <w:tcW w:w="1143" w:type="dxa"/>
          </w:tcPr>
          <w:p w14:paraId="7F859068" w14:textId="77777777" w:rsidR="00564047" w:rsidRPr="00914D16" w:rsidRDefault="00564047" w:rsidP="00914D16">
            <w:pPr>
              <w:pStyle w:val="Tblzat"/>
            </w:pPr>
          </w:p>
        </w:tc>
      </w:tr>
      <w:tr w:rsidR="00564047" w:rsidRPr="00914D16" w14:paraId="14A015EA" w14:textId="77777777" w:rsidTr="00C22805">
        <w:tc>
          <w:tcPr>
            <w:tcW w:w="1045" w:type="dxa"/>
          </w:tcPr>
          <w:p w14:paraId="5B06A724" w14:textId="77777777" w:rsidR="00564047" w:rsidRPr="00914D16" w:rsidRDefault="00564047" w:rsidP="00914D16">
            <w:pPr>
              <w:pStyle w:val="Tblzat"/>
            </w:pPr>
            <w:r w:rsidRPr="00914D16">
              <w:t>2. sor</w:t>
            </w:r>
          </w:p>
        </w:tc>
        <w:tc>
          <w:tcPr>
            <w:tcW w:w="1156" w:type="dxa"/>
          </w:tcPr>
          <w:p w14:paraId="2946FB61" w14:textId="77777777" w:rsidR="00564047" w:rsidRPr="00914D16" w:rsidRDefault="00564047" w:rsidP="00914D16">
            <w:pPr>
              <w:pStyle w:val="Tblzat"/>
            </w:pPr>
          </w:p>
        </w:tc>
        <w:tc>
          <w:tcPr>
            <w:tcW w:w="1143" w:type="dxa"/>
          </w:tcPr>
          <w:p w14:paraId="23266FE9" w14:textId="77777777" w:rsidR="00564047" w:rsidRPr="00914D16" w:rsidRDefault="00564047" w:rsidP="00914D16">
            <w:pPr>
              <w:pStyle w:val="Tblzat"/>
            </w:pPr>
          </w:p>
        </w:tc>
      </w:tr>
    </w:tbl>
    <w:bookmarkStart w:id="15" w:name="peldatablazat"/>
    <w:p w14:paraId="5C75646F" w14:textId="77777777" w:rsidR="003E1E58" w:rsidRPr="007A0DF1" w:rsidRDefault="00902DF4" w:rsidP="003E1E58">
      <w:pPr>
        <w:pStyle w:val="Caption"/>
      </w:pPr>
      <w:r>
        <w:fldChar w:fldCharType="begin"/>
      </w:r>
      <w:r>
        <w:instrText xml:space="preserve"> STYLEREF 1 \s </w:instrText>
      </w:r>
      <w:r>
        <w:fldChar w:fldCharType="separate"/>
      </w:r>
      <w:bookmarkStart w:id="16" w:name="_Toc396824940"/>
      <w:r w:rsidR="005D2165">
        <w:rPr>
          <w:noProof/>
        </w:rPr>
        <w:t>1</w:t>
      </w:r>
      <w:r>
        <w:rPr>
          <w:noProof/>
        </w:rPr>
        <w:fldChar w:fldCharType="end"/>
      </w:r>
      <w:r w:rsidR="003E1E58">
        <w:t>.</w:t>
      </w:r>
      <w:fldSimple w:instr=" SEQ táblázat \* ARABIC \s 1 ">
        <w:r w:rsidR="005D2165">
          <w:rPr>
            <w:noProof/>
          </w:rPr>
          <w:t>1</w:t>
        </w:r>
      </w:fldSimple>
      <w:r w:rsidR="003E1E58">
        <w:t>.</w:t>
      </w:r>
      <w:bookmarkEnd w:id="15"/>
      <w:r w:rsidR="003E1E58">
        <w:t xml:space="preserve"> táblázat. Példa </w:t>
      </w:r>
      <w:r w:rsidR="004B4186">
        <w:t>táblázat feliratára</w:t>
      </w:r>
      <w:bookmarkEnd w:id="16"/>
    </w:p>
    <w:p w14:paraId="1E9AD988" w14:textId="77777777" w:rsidR="00FD35F2" w:rsidRPr="007A0DF1" w:rsidRDefault="00FD35F2" w:rsidP="008B5D76">
      <w:pPr>
        <w:pStyle w:val="Heading3"/>
      </w:pPr>
      <w:bookmarkStart w:id="17" w:name="_Toc402985714"/>
      <w:r w:rsidRPr="007A0DF1">
        <w:t>Kódrészletek</w:t>
      </w:r>
      <w:bookmarkEnd w:id="17"/>
    </w:p>
    <w:p w14:paraId="3597FCC4" w14:textId="77777777" w:rsidR="00FD35F2" w:rsidRPr="007A0DF1" w:rsidRDefault="00FD35F2" w:rsidP="00FD35F2">
      <w:r w:rsidRPr="007A0DF1">
        <w:t xml:space="preserve">Kódrészletek beillesztése esetén használjuk a </w:t>
      </w:r>
      <w:r w:rsidRPr="00521985">
        <w:rPr>
          <w:rStyle w:val="Strong"/>
        </w:rPr>
        <w:t>Kód</w:t>
      </w:r>
      <w:r w:rsidRPr="007A0DF1">
        <w:t xml:space="preserve"> stílust.</w:t>
      </w:r>
    </w:p>
    <w:p w14:paraId="22C8B42F" w14:textId="77777777" w:rsidR="00FD35F2" w:rsidRPr="007A0DF1" w:rsidRDefault="00FD35F2" w:rsidP="00564047">
      <w:pPr>
        <w:pStyle w:val="Kd"/>
      </w:pPr>
      <w:r w:rsidRPr="007A0DF1">
        <w:lastRenderedPageBreak/>
        <w:t>using System;</w:t>
      </w:r>
    </w:p>
    <w:p w14:paraId="08B545C5" w14:textId="77777777" w:rsidR="00FD35F2" w:rsidRPr="007A0DF1" w:rsidRDefault="00FD35F2" w:rsidP="00564047">
      <w:pPr>
        <w:pStyle w:val="Kd"/>
      </w:pPr>
      <w:r w:rsidRPr="007A0DF1">
        <w:t>namespace MyApp</w:t>
      </w:r>
    </w:p>
    <w:p w14:paraId="2D42501D" w14:textId="77777777" w:rsidR="00FD35F2" w:rsidRPr="007A0DF1" w:rsidRDefault="00FD35F2" w:rsidP="00564047">
      <w:pPr>
        <w:pStyle w:val="Kd"/>
      </w:pPr>
      <w:r w:rsidRPr="007A0DF1">
        <w:t>{</w:t>
      </w:r>
    </w:p>
    <w:p w14:paraId="64082F31" w14:textId="77777777" w:rsidR="00FD35F2" w:rsidRPr="007A0DF1" w:rsidRDefault="00FD35F2" w:rsidP="00564047">
      <w:pPr>
        <w:pStyle w:val="Kd"/>
      </w:pPr>
      <w:r w:rsidRPr="007A0DF1">
        <w:tab/>
        <w:t>class Program</w:t>
      </w:r>
    </w:p>
    <w:p w14:paraId="29074FA8" w14:textId="77777777" w:rsidR="00FD35F2" w:rsidRPr="007A0DF1" w:rsidRDefault="00FD35F2" w:rsidP="00564047">
      <w:pPr>
        <w:pStyle w:val="Kd"/>
      </w:pPr>
      <w:r w:rsidRPr="007A0DF1">
        <w:tab/>
        <w:t>{</w:t>
      </w:r>
    </w:p>
    <w:p w14:paraId="1887A63E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  <w:t>static void Main(string[] args)</w:t>
      </w:r>
    </w:p>
    <w:p w14:paraId="27015392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  <w:t>{</w:t>
      </w:r>
    </w:p>
    <w:p w14:paraId="78EFC09B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</w:r>
      <w:r w:rsidRPr="007A0DF1">
        <w:tab/>
        <w:t>Console.WriteLine("Szia Világ!");</w:t>
      </w:r>
    </w:p>
    <w:p w14:paraId="20BCFFD5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  <w:t>}</w:t>
      </w:r>
    </w:p>
    <w:p w14:paraId="0DAF5C3C" w14:textId="77777777" w:rsidR="00FD35F2" w:rsidRPr="007A0DF1" w:rsidRDefault="00FD35F2" w:rsidP="00564047">
      <w:pPr>
        <w:pStyle w:val="Kd"/>
      </w:pPr>
      <w:r w:rsidRPr="007A0DF1">
        <w:tab/>
        <w:t>}</w:t>
      </w:r>
    </w:p>
    <w:p w14:paraId="1B7212B6" w14:textId="77777777" w:rsidR="00FD35F2" w:rsidRPr="007A0DF1" w:rsidRDefault="00FD35F2" w:rsidP="00564047">
      <w:pPr>
        <w:pStyle w:val="Kd"/>
      </w:pPr>
      <w:r w:rsidRPr="007A0DF1">
        <w:t>}</w:t>
      </w:r>
    </w:p>
    <w:p w14:paraId="02448A57" w14:textId="77777777" w:rsidR="00FD35F2" w:rsidRPr="007A0DF1" w:rsidRDefault="00FD35F2" w:rsidP="008B5D76">
      <w:pPr>
        <w:pStyle w:val="Heading3"/>
      </w:pPr>
      <w:bookmarkStart w:id="18" w:name="_Toc402985715"/>
      <w:r w:rsidRPr="007A0DF1">
        <w:t>Irodalomjegyzék</w:t>
      </w:r>
      <w:bookmarkEnd w:id="18"/>
    </w:p>
    <w:p w14:paraId="1A7BE441" w14:textId="77777777" w:rsidR="00FD35F2" w:rsidRPr="007A0DF1" w:rsidRDefault="00FD35F2" w:rsidP="00FD35F2">
      <w:r w:rsidRPr="007A0DF1">
        <w:t xml:space="preserve">Az Irodalomjegyzékben szereplő hivatkozásokat </w:t>
      </w:r>
      <w:r w:rsidRPr="007A0DF1">
        <w:rPr>
          <w:rStyle w:val="Strong"/>
        </w:rPr>
        <w:t xml:space="preserve">Irodalomjegyzék </w:t>
      </w:r>
      <w:r w:rsidR="0097426B" w:rsidRPr="007A0DF1">
        <w:rPr>
          <w:rStyle w:val="Strong"/>
        </w:rPr>
        <w:t>bejegyzés</w:t>
      </w:r>
      <w:r w:rsidRPr="007A0DF1">
        <w:t xml:space="preserve"> stílussal formázzuk, a címüket pedig</w:t>
      </w:r>
      <w:r w:rsidR="0097426B" w:rsidRPr="007A0DF1">
        <w:t xml:space="preserve"> a </w:t>
      </w:r>
      <w:r w:rsidR="0097426B" w:rsidRPr="007A0DF1">
        <w:rPr>
          <w:rStyle w:val="Strong"/>
        </w:rPr>
        <w:t>Kiemelés</w:t>
      </w:r>
      <w:r w:rsidRPr="007A0DF1">
        <w:t xml:space="preserve"> stílussal emeljük ki.</w:t>
      </w:r>
    </w:p>
    <w:p w14:paraId="1DF05162" w14:textId="77777777" w:rsidR="00FD35F2" w:rsidRDefault="00FD35F2" w:rsidP="00FD35F2">
      <w:r w:rsidRPr="007A0DF1">
        <w:t xml:space="preserve">A szövegbe a hivatkozásokat a </w:t>
      </w:r>
      <w:r w:rsidRPr="007A0DF1">
        <w:rPr>
          <w:rStyle w:val="Strong"/>
        </w:rPr>
        <w:t>Kereszthivatkozás beszúrása</w:t>
      </w:r>
      <w:r w:rsidRPr="007A0DF1">
        <w:t xml:space="preserve"> (Insert cross-reference) funkcióval helyezzük el (példa e</w:t>
      </w:r>
      <w:r w:rsidR="00D22F60" w:rsidRPr="007A0DF1">
        <w:t xml:space="preserve">gy így beszúrt hivatkozásra: </w:t>
      </w:r>
      <w:r w:rsidR="00D22F60" w:rsidRPr="007A0DF1">
        <w:fldChar w:fldCharType="begin"/>
      </w:r>
      <w:r w:rsidR="00D22F60" w:rsidRPr="007A0DF1">
        <w:instrText xml:space="preserve"> REF _Ref395770039 \r \h </w:instrText>
      </w:r>
      <w:r w:rsidR="00D22F60" w:rsidRPr="007A0DF1">
        <w:fldChar w:fldCharType="separate"/>
      </w:r>
      <w:r w:rsidR="005D2165">
        <w:t>[1]</w:t>
      </w:r>
      <w:r w:rsidR="00D22F60" w:rsidRPr="007A0DF1">
        <w:fldChar w:fldCharType="end"/>
      </w:r>
      <w:r w:rsidRPr="007A0DF1">
        <w:t>), így azok automatikusan frissülnek a hivatkozások átrendezésekor.</w:t>
      </w:r>
    </w:p>
    <w:p w14:paraId="62B0CEBF" w14:textId="33F862B5" w:rsidR="00DE0721" w:rsidRDefault="00DE0721" w:rsidP="00DE0721">
      <w:pPr>
        <w:pStyle w:val="Heading3"/>
      </w:pPr>
      <w:bookmarkStart w:id="19" w:name="_Toc402985716"/>
      <w:r>
        <w:t>Margók</w:t>
      </w:r>
      <w:bookmarkEnd w:id="19"/>
    </w:p>
    <w:p w14:paraId="35E0CE73" w14:textId="3B92E812" w:rsidR="00DE0721" w:rsidRPr="00DE0721" w:rsidRDefault="00DE0721" w:rsidP="00DE0721">
      <w:r>
        <w:t xml:space="preserve">Az </w:t>
      </w:r>
      <w:r w:rsidRPr="00DE0721">
        <w:rPr>
          <w:b/>
        </w:rPr>
        <w:t>Oldalbeállítás</w:t>
      </w:r>
      <w:r>
        <w:t xml:space="preserve"> menüben ellenőrizzük a </w:t>
      </w:r>
      <w:r w:rsidRPr="00DE0721">
        <w:rPr>
          <w:b/>
        </w:rPr>
        <w:t>Kötésmargó</w:t>
      </w:r>
      <w:r>
        <w:t xml:space="preserve"> beállítását. Amennyiben a dolgozat kétoldalas nyomtatással készül, a </w:t>
      </w:r>
      <w:r w:rsidRPr="00DE0721">
        <w:rPr>
          <w:b/>
        </w:rPr>
        <w:t>Több oldal</w:t>
      </w:r>
      <w:r>
        <w:t xml:space="preserve"> beállításnál válasszuk a </w:t>
      </w:r>
      <w:r w:rsidRPr="00DE0721">
        <w:rPr>
          <w:b/>
        </w:rPr>
        <w:t>Margók tükrözése</w:t>
      </w:r>
      <w:r>
        <w:t xml:space="preserve"> opciót.</w:t>
      </w:r>
    </w:p>
    <w:p w14:paraId="276ED6D3" w14:textId="77777777" w:rsidR="00FD35F2" w:rsidRPr="007A0DF1" w:rsidRDefault="00FD35F2" w:rsidP="008B5D76">
      <w:pPr>
        <w:pStyle w:val="Heading1"/>
      </w:pPr>
      <w:bookmarkStart w:id="20" w:name="_Toc402985717"/>
      <w:r w:rsidRPr="007A0DF1">
        <w:lastRenderedPageBreak/>
        <w:t>Utolsó simítások</w:t>
      </w:r>
      <w:bookmarkEnd w:id="20"/>
    </w:p>
    <w:p w14:paraId="6234154C" w14:textId="77777777" w:rsidR="00FD35F2" w:rsidRPr="007A0DF1" w:rsidRDefault="00FD35F2" w:rsidP="00FD35F2">
      <w:r w:rsidRPr="007A0DF1">
        <w:t>Miután elkészültünk a dokumentációval, ne felejtsük el a következő lépéseket:</w:t>
      </w:r>
    </w:p>
    <w:p w14:paraId="0321EABE" w14:textId="77777777" w:rsidR="00FD35F2" w:rsidRPr="007A0DF1" w:rsidRDefault="00FD35F2" w:rsidP="00E52FF9">
      <w:pPr>
        <w:pStyle w:val="ListParagraph"/>
        <w:numPr>
          <w:ilvl w:val="0"/>
          <w:numId w:val="19"/>
        </w:numPr>
      </w:pPr>
      <w:r w:rsidRPr="00E52FF9">
        <w:rPr>
          <w:rStyle w:val="Emphasis"/>
        </w:rPr>
        <w:t>Kereszthivatkozások frissítése:</w:t>
      </w:r>
      <w:r w:rsidRPr="007A0DF1">
        <w:t xml:space="preserve"> miután kijelöltük a teljes szöveget (Ctrl</w:t>
      </w:r>
      <w:r w:rsidR="00E52FF9">
        <w:t> </w:t>
      </w:r>
      <w:r w:rsidRPr="007A0DF1">
        <w:t>+</w:t>
      </w:r>
      <w:r w:rsidR="00E52FF9">
        <w:t> </w:t>
      </w:r>
      <w:r w:rsidRPr="007A0DF1">
        <w:t>A), nyomjuk meg az F9 billentyűt, és a Word frissíti az összes kereszthivatkozást. Ilyenkor ellenőrizzük, hogy nem jelent-e meg valahol a „Hiba! A könyvjelző nem létezik.” szöveg.</w:t>
      </w:r>
    </w:p>
    <w:p w14:paraId="47371E3D" w14:textId="77777777" w:rsidR="00FD35F2" w:rsidRPr="007A0DF1" w:rsidRDefault="00FD35F2" w:rsidP="00E52FF9">
      <w:pPr>
        <w:pStyle w:val="ListParagraph"/>
        <w:numPr>
          <w:ilvl w:val="0"/>
          <w:numId w:val="19"/>
        </w:numPr>
      </w:pPr>
      <w:r w:rsidRPr="00E52FF9">
        <w:rPr>
          <w:rStyle w:val="Emphasis"/>
        </w:rPr>
        <w:t>Dokumentum tulajdonságok megadása:</w:t>
      </w:r>
      <w:r w:rsidRPr="007A0DF1">
        <w:t xml:space="preserve"> a dokumentumhoz tartozó metaadatok kitöltése (szerző, cím, kulcsszavak stb.). Ez Word 2013 alatt a </w:t>
      </w:r>
      <w:r w:rsidRPr="00E52FF9">
        <w:rPr>
          <w:rStyle w:val="Strong"/>
        </w:rPr>
        <w:t>Fájl</w:t>
      </w:r>
      <w:r w:rsidRPr="007A0DF1">
        <w:t xml:space="preserve"> | </w:t>
      </w:r>
      <w:r w:rsidRPr="00E52FF9">
        <w:rPr>
          <w:rStyle w:val="Strong"/>
        </w:rPr>
        <w:t>Információ</w:t>
      </w:r>
      <w:r w:rsidRPr="007A0DF1">
        <w:t xml:space="preserve"> | </w:t>
      </w:r>
      <w:r w:rsidRPr="00E52FF9">
        <w:rPr>
          <w:rStyle w:val="Strong"/>
        </w:rPr>
        <w:t>Tulajdonságok</w:t>
      </w:r>
      <w:r w:rsidRPr="007A0DF1">
        <w:t xml:space="preserve"> | </w:t>
      </w:r>
      <w:r w:rsidRPr="00E52FF9">
        <w:rPr>
          <w:rStyle w:val="Strong"/>
        </w:rPr>
        <w:t>Dokumentumpanel megjelenítése</w:t>
      </w:r>
      <w:r w:rsidRPr="007A0DF1">
        <w:t xml:space="preserve"> gombra kattintva érhető el.</w:t>
      </w:r>
    </w:p>
    <w:p w14:paraId="288FF23D" w14:textId="77777777" w:rsidR="00F86F68" w:rsidRPr="007A0DF1" w:rsidRDefault="00FD35F2" w:rsidP="00F86F68">
      <w:pPr>
        <w:pStyle w:val="ListParagraph"/>
        <w:numPr>
          <w:ilvl w:val="0"/>
          <w:numId w:val="19"/>
        </w:numPr>
      </w:pPr>
      <w:r w:rsidRPr="00E52FF9">
        <w:rPr>
          <w:rStyle w:val="Emphasis"/>
        </w:rPr>
        <w:t>Kinézet ellenőrzése PDF-ben:</w:t>
      </w:r>
      <w:r w:rsidRPr="007A0DF1">
        <w:t xml:space="preserve"> a dokumentum elkészítése után feltétlenül ellenőrizzük a kapott PDF dokumentumot is.</w:t>
      </w:r>
    </w:p>
    <w:p w14:paraId="354CE41B" w14:textId="77777777" w:rsidR="00FD35F2" w:rsidRPr="007A0DF1" w:rsidRDefault="00FD35F2" w:rsidP="008B5D76">
      <w:pPr>
        <w:pStyle w:val="Heading1"/>
      </w:pPr>
      <w:bookmarkStart w:id="21" w:name="_Toc402985718"/>
      <w:r w:rsidRPr="007A0DF1">
        <w:lastRenderedPageBreak/>
        <w:t>Összefoglalás</w:t>
      </w:r>
      <w:bookmarkEnd w:id="21"/>
    </w:p>
    <w:p w14:paraId="61D7A065" w14:textId="77777777" w:rsidR="00FD35F2" w:rsidRPr="007A0DF1" w:rsidRDefault="00FD35F2" w:rsidP="00FD35F2">
      <w:r w:rsidRPr="007A0DF1">
        <w:t>A diplomaterv összefoglalása.</w:t>
      </w:r>
    </w:p>
    <w:p w14:paraId="28313290" w14:textId="77777777" w:rsidR="00FD35F2" w:rsidRPr="007A0DF1" w:rsidRDefault="00FD35F2" w:rsidP="008B5D76">
      <w:pPr>
        <w:pStyle w:val="Heading1"/>
        <w:numPr>
          <w:ilvl w:val="0"/>
          <w:numId w:val="0"/>
        </w:numPr>
        <w:ind w:left="431" w:hanging="431"/>
      </w:pPr>
      <w:bookmarkStart w:id="22" w:name="_Toc402985719"/>
      <w:r w:rsidRPr="007A0DF1">
        <w:lastRenderedPageBreak/>
        <w:t>Köszönetnyilvánítás</w:t>
      </w:r>
      <w:bookmarkEnd w:id="22"/>
    </w:p>
    <w:p w14:paraId="026D790F" w14:textId="77777777" w:rsidR="00FD35F2" w:rsidRPr="007A0DF1" w:rsidRDefault="00FD35F2" w:rsidP="00FD35F2">
      <w:r w:rsidRPr="007A0DF1">
        <w:t>A köszönetnyilvánítás nem kötelező, akár törölhető is. Ha a szerző szükségét érzi, itt lehet köszönetet nyilvánítani azoknak, akik hozzájárultak munkájukkal ahhoz, hogy a hallgató a szakdolgozatban vagy diplomamunkában leírt feladatokat sikeresen elvégezze. A konzulensnek való köszönetnyilvánítás sem kötelező, a konzulensnek hivatalosan is dolga, hogy a hallgatót konzultálja.</w:t>
      </w:r>
    </w:p>
    <w:p w14:paraId="3CC9F783" w14:textId="77777777" w:rsidR="00FD35F2" w:rsidRPr="007A0DF1" w:rsidRDefault="004B4186" w:rsidP="008B5D76">
      <w:pPr>
        <w:pStyle w:val="Heading1"/>
        <w:numPr>
          <w:ilvl w:val="0"/>
          <w:numId w:val="0"/>
        </w:numPr>
        <w:ind w:left="431" w:hanging="431"/>
      </w:pPr>
      <w:bookmarkStart w:id="23" w:name="_Toc402985720"/>
      <w:r>
        <w:lastRenderedPageBreak/>
        <w:t xml:space="preserve">Ábrák </w:t>
      </w:r>
      <w:r w:rsidR="00FD35F2" w:rsidRPr="007A0DF1">
        <w:t>jegyzéke</w:t>
      </w:r>
      <w:bookmarkEnd w:id="23"/>
    </w:p>
    <w:p w14:paraId="39A08D20" w14:textId="77777777" w:rsidR="00D356A1" w:rsidRDefault="004B4186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lang w:val="en-US"/>
        </w:rPr>
      </w:pPr>
      <w:r>
        <w:fldChar w:fldCharType="begin"/>
      </w:r>
      <w:r>
        <w:instrText xml:space="preserve"> TOC \h \z \c "ábra" </w:instrText>
      </w:r>
      <w:r>
        <w:fldChar w:fldCharType="separate"/>
      </w:r>
      <w:hyperlink w:anchor="_Toc396824939" w:history="1">
        <w:r w:rsidR="00D356A1" w:rsidRPr="0001586D">
          <w:rPr>
            <w:rStyle w:val="Hyperlink"/>
            <w:noProof/>
          </w:rPr>
          <w:t>1.1. ábra. Példa képaláírásra</w:t>
        </w:r>
        <w:r w:rsidR="00D356A1">
          <w:rPr>
            <w:noProof/>
            <w:webHidden/>
          </w:rPr>
          <w:tab/>
        </w:r>
        <w:r w:rsidR="00D356A1">
          <w:rPr>
            <w:noProof/>
            <w:webHidden/>
          </w:rPr>
          <w:fldChar w:fldCharType="begin"/>
        </w:r>
        <w:r w:rsidR="00D356A1">
          <w:rPr>
            <w:noProof/>
            <w:webHidden/>
          </w:rPr>
          <w:instrText xml:space="preserve"> PAGEREF _Toc396824939 \h </w:instrText>
        </w:r>
        <w:r w:rsidR="00D356A1">
          <w:rPr>
            <w:noProof/>
            <w:webHidden/>
          </w:rPr>
        </w:r>
        <w:r w:rsidR="00D356A1">
          <w:rPr>
            <w:noProof/>
            <w:webHidden/>
          </w:rPr>
          <w:fldChar w:fldCharType="separate"/>
        </w:r>
        <w:r w:rsidR="005D2165">
          <w:rPr>
            <w:noProof/>
            <w:webHidden/>
          </w:rPr>
          <w:t>9</w:t>
        </w:r>
        <w:r w:rsidR="00D356A1">
          <w:rPr>
            <w:noProof/>
            <w:webHidden/>
          </w:rPr>
          <w:fldChar w:fldCharType="end"/>
        </w:r>
      </w:hyperlink>
    </w:p>
    <w:p w14:paraId="649EBF37" w14:textId="77777777" w:rsidR="004B4186" w:rsidRDefault="004B4186" w:rsidP="004B4186">
      <w:pPr>
        <w:pStyle w:val="Heading1"/>
        <w:numPr>
          <w:ilvl w:val="0"/>
          <w:numId w:val="0"/>
        </w:numPr>
        <w:ind w:left="431" w:hanging="431"/>
      </w:pPr>
      <w:r>
        <w:lastRenderedPageBreak/>
        <w:fldChar w:fldCharType="end"/>
      </w:r>
      <w:bookmarkStart w:id="24" w:name="_Toc402985721"/>
      <w:r>
        <w:t>Táblázatok jegyzéke</w:t>
      </w:r>
      <w:bookmarkEnd w:id="24"/>
    </w:p>
    <w:p w14:paraId="35F3E48B" w14:textId="77777777" w:rsidR="00D356A1" w:rsidRDefault="00902DF4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lang w:val="en-US"/>
        </w:rPr>
      </w:pPr>
      <w:r>
        <w:fldChar w:fldCharType="begin"/>
      </w:r>
      <w:r>
        <w:instrText xml:space="preserve"> TOC \h \z \c "táblázat" </w:instrText>
      </w:r>
      <w:r>
        <w:fldChar w:fldCharType="separate"/>
      </w:r>
      <w:hyperlink w:anchor="_Toc396824940" w:history="1">
        <w:r w:rsidR="00D356A1" w:rsidRPr="000469F1">
          <w:rPr>
            <w:rStyle w:val="Hyperlink"/>
            <w:noProof/>
          </w:rPr>
          <w:t>1.1. táblázat. Példa táblázat feliratára</w:t>
        </w:r>
        <w:r w:rsidR="00D356A1">
          <w:rPr>
            <w:noProof/>
            <w:webHidden/>
          </w:rPr>
          <w:tab/>
        </w:r>
        <w:r w:rsidR="00D356A1">
          <w:rPr>
            <w:noProof/>
            <w:webHidden/>
          </w:rPr>
          <w:fldChar w:fldCharType="begin"/>
        </w:r>
        <w:r w:rsidR="00D356A1">
          <w:rPr>
            <w:noProof/>
            <w:webHidden/>
          </w:rPr>
          <w:instrText xml:space="preserve"> PAGEREF _Toc396824940 \h </w:instrText>
        </w:r>
        <w:r w:rsidR="00D356A1">
          <w:rPr>
            <w:noProof/>
            <w:webHidden/>
          </w:rPr>
        </w:r>
        <w:r w:rsidR="00D356A1">
          <w:rPr>
            <w:noProof/>
            <w:webHidden/>
          </w:rPr>
          <w:fldChar w:fldCharType="separate"/>
        </w:r>
        <w:r w:rsidR="005D2165">
          <w:rPr>
            <w:noProof/>
            <w:webHidden/>
          </w:rPr>
          <w:t>9</w:t>
        </w:r>
        <w:r w:rsidR="00D356A1">
          <w:rPr>
            <w:noProof/>
            <w:webHidden/>
          </w:rPr>
          <w:fldChar w:fldCharType="end"/>
        </w:r>
      </w:hyperlink>
    </w:p>
    <w:p w14:paraId="391A8DB4" w14:textId="4E9DF104" w:rsidR="004B4186" w:rsidRPr="004B4186" w:rsidRDefault="00902DF4" w:rsidP="00646088">
      <w:pPr>
        <w:pStyle w:val="TableofFigures"/>
        <w:tabs>
          <w:tab w:val="right" w:leader="dot" w:pos="8494"/>
        </w:tabs>
      </w:pPr>
      <w:r>
        <w:rPr>
          <w:noProof/>
        </w:rPr>
        <w:fldChar w:fldCharType="end"/>
      </w:r>
    </w:p>
    <w:p w14:paraId="4ABAFB5F" w14:textId="77777777" w:rsidR="00FD35F2" w:rsidRPr="007A0DF1" w:rsidRDefault="00FD35F2" w:rsidP="008B5D76">
      <w:pPr>
        <w:pStyle w:val="Heading1"/>
        <w:numPr>
          <w:ilvl w:val="0"/>
          <w:numId w:val="0"/>
        </w:numPr>
        <w:ind w:left="431" w:hanging="431"/>
      </w:pPr>
      <w:bookmarkStart w:id="25" w:name="_Toc402985722"/>
      <w:r w:rsidRPr="007A0DF1">
        <w:lastRenderedPageBreak/>
        <w:t>Irodalomjegyzék</w:t>
      </w:r>
      <w:bookmarkEnd w:id="25"/>
    </w:p>
    <w:p w14:paraId="024A4235" w14:textId="77777777" w:rsidR="00FD35F2" w:rsidRPr="007A0DF1" w:rsidRDefault="00FD35F2" w:rsidP="00C51888">
      <w:pPr>
        <w:pStyle w:val="Irodalomjegyzkbejegyzs"/>
      </w:pPr>
      <w:bookmarkStart w:id="26" w:name="_Ref395770039"/>
      <w:r w:rsidRPr="007A0DF1">
        <w:t xml:space="preserve">Jeney Gábor, </w:t>
      </w:r>
      <w:r w:rsidRPr="007A0DF1">
        <w:rPr>
          <w:rStyle w:val="Emphasis"/>
        </w:rPr>
        <w:t>Hogyan néz ki egy igényes dokum</w:t>
      </w:r>
      <w:r w:rsidR="00C51888" w:rsidRPr="007A0DF1">
        <w:rPr>
          <w:rStyle w:val="Emphasis"/>
        </w:rPr>
        <w:t>entum? Néhány szóban az alapvető</w:t>
      </w:r>
      <w:r w:rsidRPr="007A0DF1">
        <w:rPr>
          <w:rStyle w:val="Emphasis"/>
        </w:rPr>
        <w:t xml:space="preserve"> tipográﬁai szabályokról, Budapesti Műszaki és Gazdaságtudományi Egyetem,</w:t>
      </w:r>
      <w:r w:rsidRPr="007A0DF1">
        <w:t xml:space="preserve"> Híradástechnikai Tansz</w:t>
      </w:r>
      <w:r w:rsidR="00D313E1" w:rsidRPr="007A0DF1">
        <w:t xml:space="preserve">ék, Budapest, 2007. május 9., </w:t>
      </w:r>
      <w:r w:rsidRPr="007A0DF1">
        <w:t>online:</w:t>
      </w:r>
      <w:r w:rsidR="00C51888" w:rsidRPr="007A0DF1">
        <w:tab/>
      </w:r>
      <w:r w:rsidRPr="007A0DF1">
        <w:t xml:space="preserve"> </w:t>
      </w:r>
      <w:hyperlink r:id="rId33" w:history="1">
        <w:r w:rsidR="00C51888" w:rsidRPr="007A0DF1">
          <w:rPr>
            <w:rStyle w:val="Hyperlink"/>
          </w:rPr>
          <w:t>http://mcl.hu/~jeneyg/foliak.pdf</w:t>
        </w:r>
      </w:hyperlink>
      <w:bookmarkEnd w:id="26"/>
      <w:r w:rsidR="00C51888" w:rsidRPr="007A0DF1">
        <w:t xml:space="preserve"> </w:t>
      </w:r>
      <w:r w:rsidRPr="007A0DF1">
        <w:t xml:space="preserve"> </w:t>
      </w:r>
    </w:p>
    <w:p w14:paraId="75DAA4CC" w14:textId="77777777" w:rsidR="00FD35F2" w:rsidRPr="007A0DF1" w:rsidRDefault="00FD35F2" w:rsidP="00C51888">
      <w:pPr>
        <w:pStyle w:val="Irodalomjegyzkbejegyzs"/>
      </w:pPr>
      <w:r w:rsidRPr="007A0DF1">
        <w:t xml:space="preserve">William Strunk Jr., E. B. White, </w:t>
      </w:r>
      <w:r w:rsidRPr="007A0DF1">
        <w:rPr>
          <w:rStyle w:val="Emphasis"/>
        </w:rPr>
        <w:t>The Elements of Style,</w:t>
      </w:r>
      <w:r w:rsidRPr="007A0DF1">
        <w:t xml:space="preserve"> Fourth Edition, Longman, 4th edition, 1999.</w:t>
      </w:r>
    </w:p>
    <w:p w14:paraId="5FF11321" w14:textId="77777777" w:rsidR="00FD35F2" w:rsidRPr="007A0DF1" w:rsidRDefault="00FD35F2" w:rsidP="00C51888">
      <w:pPr>
        <w:pStyle w:val="Irodalomjegyzkbejegyzs"/>
      </w:pPr>
      <w:r w:rsidRPr="007A0DF1">
        <w:t>Levendovszky, J., Jereb, L., Elek, Zs., Vesztergombi, Gy.</w:t>
      </w:r>
      <w:r w:rsidR="00C51888" w:rsidRPr="007A0DF1">
        <w:t>,</w:t>
      </w:r>
      <w:r w:rsidRPr="007A0DF1">
        <w:t xml:space="preserve"> </w:t>
      </w:r>
      <w:r w:rsidRPr="007A0DF1">
        <w:rPr>
          <w:rStyle w:val="Emphasis"/>
        </w:rPr>
        <w:t>Adaptive statistical algorithms in network reliability analysis,</w:t>
      </w:r>
      <w:r w:rsidRPr="007A0DF1">
        <w:t xml:space="preserve"> Performance Evaluation – Elsevier, Vol. 48, 2002, pp. 225-236</w:t>
      </w:r>
    </w:p>
    <w:p w14:paraId="3E77D4D8" w14:textId="77777777" w:rsidR="00FD35F2" w:rsidRPr="007A0DF1" w:rsidRDefault="00FD35F2" w:rsidP="00C51888">
      <w:pPr>
        <w:pStyle w:val="Irodalomjegyzkbejegyzs"/>
      </w:pPr>
      <w:r w:rsidRPr="007A0DF1">
        <w:t xml:space="preserve">National Istruments, </w:t>
      </w:r>
      <w:r w:rsidRPr="007A0DF1">
        <w:rPr>
          <w:rStyle w:val="Emphasis"/>
        </w:rPr>
        <w:t>LabVIEW grafikus</w:t>
      </w:r>
      <w:r w:rsidR="00304733" w:rsidRPr="007A0DF1">
        <w:rPr>
          <w:rStyle w:val="Emphasis"/>
        </w:rPr>
        <w:t xml:space="preserve"> fejlesztői környezet leírása,</w:t>
      </w:r>
      <w:r w:rsidR="00304733" w:rsidRPr="007A0DF1">
        <w:t xml:space="preserve"> </w:t>
      </w:r>
      <w:hyperlink r:id="rId34" w:history="1">
        <w:r w:rsidR="00C51888" w:rsidRPr="007A0DF1">
          <w:rPr>
            <w:rStyle w:val="Hyperlink"/>
          </w:rPr>
          <w:t>http://www.ni.com/</w:t>
        </w:r>
      </w:hyperlink>
      <w:r w:rsidR="00C51888" w:rsidRPr="007A0DF1">
        <w:t xml:space="preserve"> </w:t>
      </w:r>
      <w:r w:rsidRPr="007A0DF1">
        <w:t>(201</w:t>
      </w:r>
      <w:r w:rsidR="00C51888" w:rsidRPr="007A0DF1">
        <w:t>4</w:t>
      </w:r>
      <w:r w:rsidRPr="007A0DF1">
        <w:t xml:space="preserve">. </w:t>
      </w:r>
      <w:r w:rsidR="00C51888" w:rsidRPr="007A0DF1">
        <w:t>aug</w:t>
      </w:r>
      <w:r w:rsidRPr="007A0DF1">
        <w:t>.)</w:t>
      </w:r>
    </w:p>
    <w:p w14:paraId="162D45FA" w14:textId="77777777" w:rsidR="00FD35F2" w:rsidRPr="007A0DF1" w:rsidRDefault="00FD35F2" w:rsidP="00FD35F2">
      <w:pPr>
        <w:pStyle w:val="Irodalomjegyzkbejegyzs"/>
      </w:pPr>
      <w:r w:rsidRPr="007A0DF1">
        <w:t>Fowler, M</w:t>
      </w:r>
      <w:r w:rsidR="00D313E1" w:rsidRPr="007A0DF1">
        <w:t>.</w:t>
      </w:r>
      <w:r w:rsidRPr="007A0DF1">
        <w:t xml:space="preserve">, </w:t>
      </w:r>
      <w:r w:rsidRPr="007A0DF1">
        <w:rPr>
          <w:rStyle w:val="Emphasis"/>
        </w:rPr>
        <w:t>UML Distilled,</w:t>
      </w:r>
      <w:r w:rsidRPr="007A0DF1">
        <w:t xml:space="preserve"> 3rd edition, ISBN 0-321-19368-7, Addison-Wesley, 2004</w:t>
      </w:r>
    </w:p>
    <w:p w14:paraId="61E243B0" w14:textId="77777777" w:rsidR="00FD35F2" w:rsidRPr="007A0DF1" w:rsidRDefault="00FD35F2" w:rsidP="00C22805">
      <w:pPr>
        <w:pStyle w:val="Heading1"/>
        <w:numPr>
          <w:ilvl w:val="0"/>
          <w:numId w:val="0"/>
        </w:numPr>
        <w:ind w:left="431" w:hanging="431"/>
      </w:pPr>
      <w:bookmarkStart w:id="27" w:name="_Toc402985723"/>
      <w:r w:rsidRPr="007A0DF1">
        <w:lastRenderedPageBreak/>
        <w:t>Függelék</w:t>
      </w:r>
      <w:bookmarkEnd w:id="27"/>
    </w:p>
    <w:p w14:paraId="404B95CC" w14:textId="77777777" w:rsidR="00FD35F2" w:rsidRPr="007A0DF1" w:rsidRDefault="00FD35F2" w:rsidP="00FD35F2">
      <w:r w:rsidRPr="007A0DF1">
        <w:t>A függelék szövege.</w:t>
      </w:r>
    </w:p>
    <w:sectPr w:rsidR="00FD35F2" w:rsidRPr="007A0DF1" w:rsidSect="00DC431A">
      <w:footerReference w:type="default" r:id="rId35"/>
      <w:pgSz w:w="11906" w:h="16838"/>
      <w:pgMar w:top="1418" w:right="1418" w:bottom="1418" w:left="1418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F992D53" w14:textId="77777777" w:rsidR="00573C9D" w:rsidRDefault="00573C9D" w:rsidP="00F86F68">
      <w:pPr>
        <w:spacing w:before="0" w:after="0" w:line="240" w:lineRule="auto"/>
      </w:pPr>
      <w:r>
        <w:separator/>
      </w:r>
    </w:p>
  </w:endnote>
  <w:endnote w:type="continuationSeparator" w:id="0">
    <w:p w14:paraId="2B1D8E50" w14:textId="77777777" w:rsidR="00573C9D" w:rsidRDefault="00573C9D" w:rsidP="00F86F6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8F1F10" w14:textId="77777777" w:rsidR="00633161" w:rsidRDefault="00633161" w:rsidP="008210C3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33422216"/>
      <w:docPartObj>
        <w:docPartGallery w:val="Page Numbers (Bottom of Page)"/>
        <w:docPartUnique/>
      </w:docPartObj>
    </w:sdtPr>
    <w:sdtContent>
      <w:p w14:paraId="641FEF5E" w14:textId="77777777" w:rsidR="00633161" w:rsidRDefault="00633161" w:rsidP="008210C3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29F9">
          <w:rPr>
            <w:noProof/>
          </w:rPr>
          <w:t>2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C1503F2" w14:textId="77777777" w:rsidR="00573C9D" w:rsidRDefault="00573C9D" w:rsidP="00F86F68">
      <w:pPr>
        <w:spacing w:before="0" w:after="0" w:line="240" w:lineRule="auto"/>
      </w:pPr>
      <w:r>
        <w:separator/>
      </w:r>
    </w:p>
  </w:footnote>
  <w:footnote w:type="continuationSeparator" w:id="0">
    <w:p w14:paraId="0F96095D" w14:textId="77777777" w:rsidR="00573C9D" w:rsidRDefault="00573C9D" w:rsidP="00F86F68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BDFE4AC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730EA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25904BA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280043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C85A9A8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2C979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EF2C18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7E6F0B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035EAB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A76D7B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42003D"/>
    <w:multiLevelType w:val="hybridMultilevel"/>
    <w:tmpl w:val="9C54B2FE"/>
    <w:lvl w:ilvl="0" w:tplc="2D7EBBBE">
      <w:start w:val="1"/>
      <w:numFmt w:val="decimal"/>
      <w:pStyle w:val="Irodalom"/>
      <w:lvlText w:val="[%1]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AD639C"/>
    <w:multiLevelType w:val="hybridMultilevel"/>
    <w:tmpl w:val="2C5C2B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075368"/>
    <w:multiLevelType w:val="hybridMultilevel"/>
    <w:tmpl w:val="0E44C41E"/>
    <w:lvl w:ilvl="0" w:tplc="040E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A1606E4"/>
    <w:multiLevelType w:val="hybridMultilevel"/>
    <w:tmpl w:val="31DE8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E9B6505"/>
    <w:multiLevelType w:val="hybridMultilevel"/>
    <w:tmpl w:val="95C092D6"/>
    <w:lvl w:ilvl="0" w:tplc="42225C4C">
      <w:start w:val="1"/>
      <w:numFmt w:val="decimal"/>
      <w:pStyle w:val="Irodalomjegyzkbejegyzs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163D78"/>
    <w:multiLevelType w:val="hybridMultilevel"/>
    <w:tmpl w:val="94FC1DC2"/>
    <w:lvl w:ilvl="0" w:tplc="9D7AE786">
      <w:start w:val="1"/>
      <w:numFmt w:val="decimal"/>
      <w:lvlText w:val="%1."/>
      <w:lvlJc w:val="left"/>
      <w:pPr>
        <w:ind w:left="46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325" w:hanging="360"/>
      </w:pPr>
    </w:lvl>
    <w:lvl w:ilvl="2" w:tplc="0409001B" w:tentative="1">
      <w:start w:val="1"/>
      <w:numFmt w:val="lowerRoman"/>
      <w:lvlText w:val="%3."/>
      <w:lvlJc w:val="right"/>
      <w:pPr>
        <w:ind w:left="6045" w:hanging="180"/>
      </w:pPr>
    </w:lvl>
    <w:lvl w:ilvl="3" w:tplc="0409000F" w:tentative="1">
      <w:start w:val="1"/>
      <w:numFmt w:val="decimal"/>
      <w:lvlText w:val="%4."/>
      <w:lvlJc w:val="left"/>
      <w:pPr>
        <w:ind w:left="6765" w:hanging="360"/>
      </w:pPr>
    </w:lvl>
    <w:lvl w:ilvl="4" w:tplc="04090019" w:tentative="1">
      <w:start w:val="1"/>
      <w:numFmt w:val="lowerLetter"/>
      <w:lvlText w:val="%5."/>
      <w:lvlJc w:val="left"/>
      <w:pPr>
        <w:ind w:left="7485" w:hanging="360"/>
      </w:pPr>
    </w:lvl>
    <w:lvl w:ilvl="5" w:tplc="0409001B" w:tentative="1">
      <w:start w:val="1"/>
      <w:numFmt w:val="lowerRoman"/>
      <w:lvlText w:val="%6."/>
      <w:lvlJc w:val="right"/>
      <w:pPr>
        <w:ind w:left="8205" w:hanging="180"/>
      </w:pPr>
    </w:lvl>
    <w:lvl w:ilvl="6" w:tplc="0409000F" w:tentative="1">
      <w:start w:val="1"/>
      <w:numFmt w:val="decimal"/>
      <w:lvlText w:val="%7."/>
      <w:lvlJc w:val="left"/>
      <w:pPr>
        <w:ind w:left="8925" w:hanging="360"/>
      </w:pPr>
    </w:lvl>
    <w:lvl w:ilvl="7" w:tplc="04090019" w:tentative="1">
      <w:start w:val="1"/>
      <w:numFmt w:val="lowerLetter"/>
      <w:lvlText w:val="%8."/>
      <w:lvlJc w:val="left"/>
      <w:pPr>
        <w:ind w:left="9645" w:hanging="360"/>
      </w:pPr>
    </w:lvl>
    <w:lvl w:ilvl="8" w:tplc="0409001B" w:tentative="1">
      <w:start w:val="1"/>
      <w:numFmt w:val="lowerRoman"/>
      <w:lvlText w:val="%9."/>
      <w:lvlJc w:val="right"/>
      <w:pPr>
        <w:ind w:left="10365" w:hanging="180"/>
      </w:pPr>
    </w:lvl>
  </w:abstractNum>
  <w:abstractNum w:abstractNumId="16">
    <w:nsid w:val="44E24679"/>
    <w:multiLevelType w:val="multilevel"/>
    <w:tmpl w:val="83ACC6D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>
    <w:nsid w:val="485E70AE"/>
    <w:multiLevelType w:val="hybridMultilevel"/>
    <w:tmpl w:val="B3A06FEA"/>
    <w:lvl w:ilvl="0" w:tplc="BBEAA35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681995"/>
    <w:multiLevelType w:val="hybridMultilevel"/>
    <w:tmpl w:val="17347902"/>
    <w:lvl w:ilvl="0" w:tplc="2AEAAD00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C05D7E"/>
    <w:multiLevelType w:val="hybridMultilevel"/>
    <w:tmpl w:val="048A9F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0C6533B"/>
    <w:multiLevelType w:val="hybridMultilevel"/>
    <w:tmpl w:val="CCAA3506"/>
    <w:lvl w:ilvl="0" w:tplc="0068E564">
      <w:numFmt w:val="bullet"/>
      <w:lvlText w:val="-"/>
      <w:lvlJc w:val="left"/>
      <w:pPr>
        <w:ind w:left="405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1">
    <w:nsid w:val="65ED05F4"/>
    <w:multiLevelType w:val="hybridMultilevel"/>
    <w:tmpl w:val="0BBCA1E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79CD0A38"/>
    <w:multiLevelType w:val="hybridMultilevel"/>
    <w:tmpl w:val="95288C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6"/>
  </w:num>
  <w:num w:numId="12">
    <w:abstractNumId w:val="18"/>
  </w:num>
  <w:num w:numId="13">
    <w:abstractNumId w:val="10"/>
  </w:num>
  <w:num w:numId="14">
    <w:abstractNumId w:val="12"/>
  </w:num>
  <w:num w:numId="15">
    <w:abstractNumId w:val="19"/>
  </w:num>
  <w:num w:numId="16">
    <w:abstractNumId w:val="22"/>
  </w:num>
  <w:num w:numId="17">
    <w:abstractNumId w:val="11"/>
  </w:num>
  <w:num w:numId="18">
    <w:abstractNumId w:val="14"/>
  </w:num>
  <w:num w:numId="19">
    <w:abstractNumId w:val="13"/>
  </w:num>
  <w:num w:numId="20">
    <w:abstractNumId w:val="17"/>
  </w:num>
  <w:num w:numId="21">
    <w:abstractNumId w:val="20"/>
  </w:num>
  <w:num w:numId="22">
    <w:abstractNumId w:val="21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9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7BB2"/>
    <w:rsid w:val="00010C7B"/>
    <w:rsid w:val="000146A1"/>
    <w:rsid w:val="0003476C"/>
    <w:rsid w:val="0006776B"/>
    <w:rsid w:val="00081947"/>
    <w:rsid w:val="000838DE"/>
    <w:rsid w:val="000B18EE"/>
    <w:rsid w:val="000B3E21"/>
    <w:rsid w:val="000B6A34"/>
    <w:rsid w:val="000F4BF7"/>
    <w:rsid w:val="000F6524"/>
    <w:rsid w:val="0012591E"/>
    <w:rsid w:val="001309B5"/>
    <w:rsid w:val="00146600"/>
    <w:rsid w:val="001976FA"/>
    <w:rsid w:val="001C7883"/>
    <w:rsid w:val="00272E68"/>
    <w:rsid w:val="00280A98"/>
    <w:rsid w:val="00286AC2"/>
    <w:rsid w:val="002870BF"/>
    <w:rsid w:val="002A47FF"/>
    <w:rsid w:val="002B29F9"/>
    <w:rsid w:val="002C5353"/>
    <w:rsid w:val="002D05F2"/>
    <w:rsid w:val="002F2D20"/>
    <w:rsid w:val="00304733"/>
    <w:rsid w:val="003067D7"/>
    <w:rsid w:val="00317E84"/>
    <w:rsid w:val="0033420B"/>
    <w:rsid w:val="003369E8"/>
    <w:rsid w:val="00362574"/>
    <w:rsid w:val="0036318F"/>
    <w:rsid w:val="00366C08"/>
    <w:rsid w:val="003A61BC"/>
    <w:rsid w:val="003A7593"/>
    <w:rsid w:val="003B7D08"/>
    <w:rsid w:val="003D36EB"/>
    <w:rsid w:val="003E1E58"/>
    <w:rsid w:val="00400BA2"/>
    <w:rsid w:val="0040469B"/>
    <w:rsid w:val="00424112"/>
    <w:rsid w:val="0042586E"/>
    <w:rsid w:val="00437BB2"/>
    <w:rsid w:val="004A28DD"/>
    <w:rsid w:val="004B21EB"/>
    <w:rsid w:val="004B4186"/>
    <w:rsid w:val="00504504"/>
    <w:rsid w:val="005215F2"/>
    <w:rsid w:val="00521985"/>
    <w:rsid w:val="00533A1F"/>
    <w:rsid w:val="00564047"/>
    <w:rsid w:val="005709D5"/>
    <w:rsid w:val="00573C9D"/>
    <w:rsid w:val="00585172"/>
    <w:rsid w:val="005A19E0"/>
    <w:rsid w:val="005C1017"/>
    <w:rsid w:val="005D2165"/>
    <w:rsid w:val="005D417A"/>
    <w:rsid w:val="005F773A"/>
    <w:rsid w:val="00620411"/>
    <w:rsid w:val="00633161"/>
    <w:rsid w:val="00646088"/>
    <w:rsid w:val="00652099"/>
    <w:rsid w:val="006B42CE"/>
    <w:rsid w:val="006D6A46"/>
    <w:rsid w:val="0070608D"/>
    <w:rsid w:val="00724515"/>
    <w:rsid w:val="00743354"/>
    <w:rsid w:val="00777E75"/>
    <w:rsid w:val="00782CD6"/>
    <w:rsid w:val="007A0DF1"/>
    <w:rsid w:val="007C7D5A"/>
    <w:rsid w:val="007E19E6"/>
    <w:rsid w:val="008210C3"/>
    <w:rsid w:val="00823A66"/>
    <w:rsid w:val="00871398"/>
    <w:rsid w:val="0087547C"/>
    <w:rsid w:val="008824F3"/>
    <w:rsid w:val="008A5D43"/>
    <w:rsid w:val="008A7A3B"/>
    <w:rsid w:val="008B0824"/>
    <w:rsid w:val="008B5D76"/>
    <w:rsid w:val="008C77EC"/>
    <w:rsid w:val="008D02EA"/>
    <w:rsid w:val="008D251D"/>
    <w:rsid w:val="00902DF4"/>
    <w:rsid w:val="0090500B"/>
    <w:rsid w:val="009127E0"/>
    <w:rsid w:val="00914D16"/>
    <w:rsid w:val="00964522"/>
    <w:rsid w:val="0097426B"/>
    <w:rsid w:val="00974821"/>
    <w:rsid w:val="00977477"/>
    <w:rsid w:val="009905CD"/>
    <w:rsid w:val="009A28DB"/>
    <w:rsid w:val="009B7A4E"/>
    <w:rsid w:val="009D28DA"/>
    <w:rsid w:val="009F19AC"/>
    <w:rsid w:val="00A11F61"/>
    <w:rsid w:val="00A22751"/>
    <w:rsid w:val="00A36B4C"/>
    <w:rsid w:val="00A42056"/>
    <w:rsid w:val="00A544E2"/>
    <w:rsid w:val="00A91874"/>
    <w:rsid w:val="00AA591B"/>
    <w:rsid w:val="00AD7AF5"/>
    <w:rsid w:val="00AE0699"/>
    <w:rsid w:val="00AE2F38"/>
    <w:rsid w:val="00B05E3B"/>
    <w:rsid w:val="00B079EE"/>
    <w:rsid w:val="00B375BD"/>
    <w:rsid w:val="00B55FA2"/>
    <w:rsid w:val="00B77989"/>
    <w:rsid w:val="00B908D0"/>
    <w:rsid w:val="00BA19A4"/>
    <w:rsid w:val="00BA5FED"/>
    <w:rsid w:val="00BD0561"/>
    <w:rsid w:val="00BD5B52"/>
    <w:rsid w:val="00BE159F"/>
    <w:rsid w:val="00BF077A"/>
    <w:rsid w:val="00C22805"/>
    <w:rsid w:val="00C26187"/>
    <w:rsid w:val="00C27F7B"/>
    <w:rsid w:val="00C51888"/>
    <w:rsid w:val="00C640EE"/>
    <w:rsid w:val="00C90E87"/>
    <w:rsid w:val="00CA15F0"/>
    <w:rsid w:val="00CA4B13"/>
    <w:rsid w:val="00CB1C54"/>
    <w:rsid w:val="00CC02A7"/>
    <w:rsid w:val="00CD5DD3"/>
    <w:rsid w:val="00D22F60"/>
    <w:rsid w:val="00D30B2E"/>
    <w:rsid w:val="00D313E1"/>
    <w:rsid w:val="00D356A1"/>
    <w:rsid w:val="00D6620E"/>
    <w:rsid w:val="00D83AAD"/>
    <w:rsid w:val="00DB6926"/>
    <w:rsid w:val="00DC1B7F"/>
    <w:rsid w:val="00DC431A"/>
    <w:rsid w:val="00DE0721"/>
    <w:rsid w:val="00E11B71"/>
    <w:rsid w:val="00E14C96"/>
    <w:rsid w:val="00E52FF9"/>
    <w:rsid w:val="00E7683D"/>
    <w:rsid w:val="00E76C75"/>
    <w:rsid w:val="00E77776"/>
    <w:rsid w:val="00EA3AA8"/>
    <w:rsid w:val="00EE21AC"/>
    <w:rsid w:val="00EF75BE"/>
    <w:rsid w:val="00F32AD3"/>
    <w:rsid w:val="00F42ED4"/>
    <w:rsid w:val="00F85D37"/>
    <w:rsid w:val="00F86F68"/>
    <w:rsid w:val="00FA0615"/>
    <w:rsid w:val="00FC197A"/>
    <w:rsid w:val="00FD35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30A6E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D16"/>
    <w:pPr>
      <w:spacing w:before="120" w:after="12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D28DA"/>
    <w:pPr>
      <w:keepNext/>
      <w:keepLines/>
      <w:pageBreakBefore/>
      <w:numPr>
        <w:numId w:val="11"/>
      </w:numPr>
      <w:spacing w:before="480" w:after="480"/>
      <w:ind w:left="431" w:hanging="43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4C96"/>
    <w:pPr>
      <w:keepNext/>
      <w:keepLines/>
      <w:numPr>
        <w:ilvl w:val="1"/>
        <w:numId w:val="11"/>
      </w:numPr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4C96"/>
    <w:pPr>
      <w:keepNext/>
      <w:keepLines/>
      <w:numPr>
        <w:ilvl w:val="2"/>
        <w:numId w:val="11"/>
      </w:numPr>
      <w:spacing w:before="200" w:after="0"/>
      <w:outlineLvl w:val="2"/>
    </w:pPr>
    <w:rPr>
      <w:rFonts w:eastAsiaTheme="majorEastAsia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4C96"/>
    <w:pPr>
      <w:keepNext/>
      <w:keepLines/>
      <w:numPr>
        <w:ilvl w:val="3"/>
        <w:numId w:val="11"/>
      </w:numPr>
      <w:spacing w:before="200" w:after="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908D0"/>
    <w:pPr>
      <w:keepNext/>
      <w:keepLines/>
      <w:numPr>
        <w:ilvl w:val="4"/>
        <w:numId w:val="11"/>
      </w:numPr>
      <w:spacing w:before="200" w:after="0"/>
      <w:outlineLvl w:val="4"/>
    </w:pPr>
    <w:rPr>
      <w:rFonts w:eastAsiaTheme="majorEastAsia" w:cstheme="majorBid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8D0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8D0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8D0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8D0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37B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7BB2"/>
    <w:rPr>
      <w:rFonts w:ascii="Tahoma" w:hAnsi="Tahoma" w:cs="Tahoma"/>
      <w:sz w:val="16"/>
      <w:szCs w:val="16"/>
    </w:rPr>
  </w:style>
  <w:style w:type="paragraph" w:customStyle="1" w:styleId="Kp">
    <w:name w:val="Kép"/>
    <w:basedOn w:val="Normal"/>
    <w:next w:val="Normal"/>
    <w:qFormat/>
    <w:rsid w:val="007A0DF1"/>
    <w:pPr>
      <w:keepNext/>
      <w:spacing w:before="24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9D28DA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E1E58"/>
    <w:pPr>
      <w:spacing w:before="240" w:after="200" w:line="240" w:lineRule="auto"/>
      <w:jc w:val="center"/>
    </w:pPr>
    <w:rPr>
      <w:iCs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14C9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4C96"/>
    <w:rPr>
      <w:rFonts w:ascii="Times New Roman" w:eastAsiaTheme="majorEastAsia" w:hAnsi="Times New Roman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E14C96"/>
    <w:rPr>
      <w:rFonts w:ascii="Times New Roman" w:eastAsiaTheme="majorEastAsia" w:hAnsi="Times New Roman" w:cstheme="majorBidi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B908D0"/>
    <w:rPr>
      <w:rFonts w:ascii="Times New Roman" w:eastAsiaTheme="majorEastAsia" w:hAnsi="Times New Roman" w:cstheme="majorBidi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8D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8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F19AC"/>
    <w:pPr>
      <w:pageBreakBefore w:val="0"/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OC1">
    <w:name w:val="toc 1"/>
    <w:basedOn w:val="Normal"/>
    <w:next w:val="Normal"/>
    <w:autoRedefine/>
    <w:uiPriority w:val="39"/>
    <w:unhideWhenUsed/>
    <w:rsid w:val="009F19A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19A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9F19A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9F19AC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9F19AC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9F19AC"/>
    <w:pPr>
      <w:spacing w:after="100"/>
      <w:ind w:left="960"/>
    </w:pPr>
  </w:style>
  <w:style w:type="table" w:styleId="TableGrid">
    <w:name w:val="Table Grid"/>
    <w:basedOn w:val="TableNormal"/>
    <w:uiPriority w:val="59"/>
    <w:rsid w:val="000347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blzatutni">
    <w:name w:val="Táblázat utáni"/>
    <w:basedOn w:val="Normal"/>
    <w:qFormat/>
    <w:rsid w:val="00BA19A4"/>
    <w:pPr>
      <w:spacing w:before="240"/>
    </w:pPr>
  </w:style>
  <w:style w:type="paragraph" w:styleId="ListParagraph">
    <w:name w:val="List Paragraph"/>
    <w:basedOn w:val="Normal"/>
    <w:uiPriority w:val="34"/>
    <w:qFormat/>
    <w:rsid w:val="00A11F61"/>
    <w:pPr>
      <w:ind w:left="720"/>
      <w:contextualSpacing/>
    </w:pPr>
  </w:style>
  <w:style w:type="paragraph" w:customStyle="1" w:styleId="Irodalom">
    <w:name w:val="Irodalom"/>
    <w:basedOn w:val="ListParagraph"/>
    <w:qFormat/>
    <w:rsid w:val="00A11F61"/>
    <w:pPr>
      <w:numPr>
        <w:numId w:val="13"/>
      </w:numPr>
      <w:spacing w:before="240"/>
      <w:ind w:left="714" w:hanging="357"/>
    </w:pPr>
  </w:style>
  <w:style w:type="character" w:styleId="Emphasis">
    <w:name w:val="Emphasis"/>
    <w:basedOn w:val="DefaultParagraphFont"/>
    <w:uiPriority w:val="20"/>
    <w:qFormat/>
    <w:rsid w:val="00A11F61"/>
    <w:rPr>
      <w:i/>
      <w:iCs/>
    </w:rPr>
  </w:style>
  <w:style w:type="paragraph" w:customStyle="1" w:styleId="Szmozatlancmsor">
    <w:name w:val="Számozatlan címsor"/>
    <w:basedOn w:val="Normal"/>
    <w:qFormat/>
    <w:rsid w:val="00FD35F2"/>
    <w:pPr>
      <w:pageBreakBefore/>
      <w:spacing w:after="360"/>
      <w:jc w:val="center"/>
    </w:pPr>
    <w:rPr>
      <w:b/>
      <w:caps/>
      <w:sz w:val="28"/>
    </w:rPr>
  </w:style>
  <w:style w:type="character" w:customStyle="1" w:styleId="Tjkoztat">
    <w:name w:val="Tájékoztató"/>
    <w:basedOn w:val="DefaultParagraphFont"/>
    <w:uiPriority w:val="1"/>
    <w:qFormat/>
    <w:rsid w:val="008B5D76"/>
    <w:rPr>
      <w:sz w:val="20"/>
    </w:rPr>
  </w:style>
  <w:style w:type="paragraph" w:customStyle="1" w:styleId="Irodalomjegyzkbejegyzs">
    <w:name w:val="Irodalomjegyzék bejegyzés"/>
    <w:basedOn w:val="Normal"/>
    <w:qFormat/>
    <w:rsid w:val="00C51888"/>
    <w:pPr>
      <w:numPr>
        <w:numId w:val="18"/>
      </w:numPr>
    </w:pPr>
  </w:style>
  <w:style w:type="character" w:styleId="IntenseEmphasis">
    <w:name w:val="Intense Emphasis"/>
    <w:basedOn w:val="DefaultParagraphFont"/>
    <w:uiPriority w:val="21"/>
    <w:qFormat/>
    <w:rsid w:val="004B21EB"/>
    <w:rPr>
      <w:b/>
      <w:i w:val="0"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97426B"/>
    <w:rPr>
      <w:b/>
      <w:bCs/>
    </w:rPr>
  </w:style>
  <w:style w:type="paragraph" w:customStyle="1" w:styleId="Kd">
    <w:name w:val="Kód"/>
    <w:basedOn w:val="Normal"/>
    <w:qFormat/>
    <w:rsid w:val="0056404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contextualSpacing/>
    </w:pPr>
    <w:rPr>
      <w:rFonts w:ascii="Consolas" w:hAnsi="Consolas"/>
      <w:sz w:val="20"/>
    </w:rPr>
  </w:style>
  <w:style w:type="paragraph" w:styleId="NoSpacing">
    <w:name w:val="No Spacing"/>
    <w:uiPriority w:val="1"/>
    <w:qFormat/>
    <w:rsid w:val="00C27F7B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customStyle="1" w:styleId="Tblzat">
    <w:name w:val="Táblázat"/>
    <w:basedOn w:val="NoSpacing"/>
    <w:qFormat/>
    <w:rsid w:val="00C27F7B"/>
    <w:pPr>
      <w:keepNext/>
      <w:keepLines/>
    </w:pPr>
  </w:style>
  <w:style w:type="paragraph" w:styleId="Header">
    <w:name w:val="header"/>
    <w:basedOn w:val="Normal"/>
    <w:link w:val="Head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6F6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6F68"/>
    <w:rPr>
      <w:rFonts w:ascii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unhideWhenUsed/>
    <w:rsid w:val="004B4186"/>
    <w:pPr>
      <w:spacing w:after="0"/>
    </w:pPr>
  </w:style>
  <w:style w:type="paragraph" w:customStyle="1" w:styleId="Cmlapcm">
    <w:name w:val="Címlap cím"/>
    <w:basedOn w:val="Normal"/>
    <w:qFormat/>
    <w:rsid w:val="005A19E0"/>
    <w:pPr>
      <w:spacing w:before="3360" w:after="3360"/>
      <w:jc w:val="center"/>
    </w:pPr>
    <w:rPr>
      <w:b/>
      <w:sz w:val="48"/>
    </w:rPr>
  </w:style>
  <w:style w:type="character" w:styleId="LineNumber">
    <w:name w:val="line number"/>
    <w:basedOn w:val="DefaultParagraphFont"/>
    <w:uiPriority w:val="99"/>
    <w:semiHidden/>
    <w:unhideWhenUsed/>
    <w:rsid w:val="005A19E0"/>
  </w:style>
  <w:style w:type="paragraph" w:customStyle="1" w:styleId="Cmlapintzmny">
    <w:name w:val="Címlap intézmény"/>
    <w:basedOn w:val="Normal"/>
    <w:qFormat/>
    <w:rsid w:val="005A19E0"/>
    <w:pPr>
      <w:spacing w:before="0" w:after="0"/>
      <w:jc w:val="center"/>
    </w:pPr>
  </w:style>
  <w:style w:type="paragraph" w:customStyle="1" w:styleId="Cmlaplog">
    <w:name w:val="Címlap logó"/>
    <w:basedOn w:val="Cmlapintzmny"/>
    <w:qFormat/>
    <w:rsid w:val="005A19E0"/>
    <w:pPr>
      <w:pageBreakBefore/>
      <w:spacing w:after="240"/>
    </w:pPr>
  </w:style>
  <w:style w:type="paragraph" w:customStyle="1" w:styleId="Cmlapszerzk">
    <w:name w:val="Címlap szerzők"/>
    <w:basedOn w:val="Normal"/>
    <w:qFormat/>
    <w:rsid w:val="005A19E0"/>
    <w:pPr>
      <w:jc w:val="center"/>
    </w:pPr>
  </w:style>
  <w:style w:type="paragraph" w:customStyle="1" w:styleId="Cmlapvszm">
    <w:name w:val="Címlap évszám"/>
    <w:basedOn w:val="Normal"/>
    <w:qFormat/>
    <w:rsid w:val="00EE21AC"/>
    <w:pPr>
      <w:spacing w:before="2760"/>
      <w:jc w:val="center"/>
    </w:pPr>
    <w:rPr>
      <w:noProof/>
      <w:sz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33A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33A1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33A1F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33A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33A1F"/>
    <w:rPr>
      <w:rFonts w:ascii="Times New Roman" w:hAnsi="Times New Roman"/>
      <w:b/>
      <w:bCs/>
      <w:sz w:val="20"/>
      <w:szCs w:val="20"/>
    </w:rPr>
  </w:style>
  <w:style w:type="table" w:customStyle="1" w:styleId="ThesisTable">
    <w:name w:val="ThesisTable"/>
    <w:basedOn w:val="TableNormal"/>
    <w:uiPriority w:val="99"/>
    <w:rsid w:val="009B7A4E"/>
    <w:pPr>
      <w:spacing w:after="0" w:line="240" w:lineRule="auto"/>
      <w:jc w:val="center"/>
    </w:pPr>
    <w:tblPr>
      <w:tblInd w:w="0" w:type="dxa"/>
      <w:tblBorders>
        <w:top w:val="single" w:sz="12" w:space="0" w:color="auto"/>
        <w:bottom w:val="single" w:sz="12" w:space="0" w:color="auto"/>
        <w:insideH w:val="single" w:sz="4" w:space="0" w:color="auto"/>
      </w:tblBorders>
      <w:tblCellMar>
        <w:top w:w="28" w:type="dxa"/>
        <w:left w:w="108" w:type="dxa"/>
        <w:bottom w:w="28" w:type="dxa"/>
        <w:right w:w="108" w:type="dxa"/>
      </w:tblCellMar>
    </w:tblPr>
    <w:tblStylePr w:type="firstRow">
      <w:rPr>
        <w:b/>
      </w:rPr>
      <w:tblPr/>
      <w:tcPr>
        <w:tcBorders>
          <w:top w:val="single" w:sz="12" w:space="0" w:color="auto"/>
        </w:tcBorders>
      </w:tcPr>
    </w:tblStylePr>
    <w:tblStylePr w:type="lastRow">
      <w:tblPr/>
      <w:tcPr>
        <w:tcBorders>
          <w:bottom w:val="single" w:sz="4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D16"/>
    <w:pPr>
      <w:spacing w:before="120" w:after="12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D28DA"/>
    <w:pPr>
      <w:keepNext/>
      <w:keepLines/>
      <w:pageBreakBefore/>
      <w:numPr>
        <w:numId w:val="11"/>
      </w:numPr>
      <w:spacing w:before="480" w:after="480"/>
      <w:ind w:left="431" w:hanging="43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4C96"/>
    <w:pPr>
      <w:keepNext/>
      <w:keepLines/>
      <w:numPr>
        <w:ilvl w:val="1"/>
        <w:numId w:val="11"/>
      </w:numPr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4C96"/>
    <w:pPr>
      <w:keepNext/>
      <w:keepLines/>
      <w:numPr>
        <w:ilvl w:val="2"/>
        <w:numId w:val="11"/>
      </w:numPr>
      <w:spacing w:before="200" w:after="0"/>
      <w:outlineLvl w:val="2"/>
    </w:pPr>
    <w:rPr>
      <w:rFonts w:eastAsiaTheme="majorEastAsia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4C96"/>
    <w:pPr>
      <w:keepNext/>
      <w:keepLines/>
      <w:numPr>
        <w:ilvl w:val="3"/>
        <w:numId w:val="11"/>
      </w:numPr>
      <w:spacing w:before="200" w:after="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908D0"/>
    <w:pPr>
      <w:keepNext/>
      <w:keepLines/>
      <w:numPr>
        <w:ilvl w:val="4"/>
        <w:numId w:val="11"/>
      </w:numPr>
      <w:spacing w:before="200" w:after="0"/>
      <w:outlineLvl w:val="4"/>
    </w:pPr>
    <w:rPr>
      <w:rFonts w:eastAsiaTheme="majorEastAsia" w:cstheme="majorBid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8D0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8D0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8D0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8D0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37B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7BB2"/>
    <w:rPr>
      <w:rFonts w:ascii="Tahoma" w:hAnsi="Tahoma" w:cs="Tahoma"/>
      <w:sz w:val="16"/>
      <w:szCs w:val="16"/>
    </w:rPr>
  </w:style>
  <w:style w:type="paragraph" w:customStyle="1" w:styleId="Kp">
    <w:name w:val="Kép"/>
    <w:basedOn w:val="Normal"/>
    <w:next w:val="Normal"/>
    <w:qFormat/>
    <w:rsid w:val="007A0DF1"/>
    <w:pPr>
      <w:keepNext/>
      <w:spacing w:before="24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9D28DA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E1E58"/>
    <w:pPr>
      <w:spacing w:before="240" w:after="200" w:line="240" w:lineRule="auto"/>
      <w:jc w:val="center"/>
    </w:pPr>
    <w:rPr>
      <w:iCs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14C9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4C96"/>
    <w:rPr>
      <w:rFonts w:ascii="Times New Roman" w:eastAsiaTheme="majorEastAsia" w:hAnsi="Times New Roman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E14C96"/>
    <w:rPr>
      <w:rFonts w:ascii="Times New Roman" w:eastAsiaTheme="majorEastAsia" w:hAnsi="Times New Roman" w:cstheme="majorBidi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B908D0"/>
    <w:rPr>
      <w:rFonts w:ascii="Times New Roman" w:eastAsiaTheme="majorEastAsia" w:hAnsi="Times New Roman" w:cstheme="majorBidi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8D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8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F19AC"/>
    <w:pPr>
      <w:pageBreakBefore w:val="0"/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OC1">
    <w:name w:val="toc 1"/>
    <w:basedOn w:val="Normal"/>
    <w:next w:val="Normal"/>
    <w:autoRedefine/>
    <w:uiPriority w:val="39"/>
    <w:unhideWhenUsed/>
    <w:rsid w:val="009F19A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19A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9F19A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9F19AC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9F19AC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9F19AC"/>
    <w:pPr>
      <w:spacing w:after="100"/>
      <w:ind w:left="960"/>
    </w:pPr>
  </w:style>
  <w:style w:type="table" w:styleId="TableGrid">
    <w:name w:val="Table Grid"/>
    <w:basedOn w:val="TableNormal"/>
    <w:uiPriority w:val="59"/>
    <w:rsid w:val="000347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blzatutni">
    <w:name w:val="Táblázat utáni"/>
    <w:basedOn w:val="Normal"/>
    <w:qFormat/>
    <w:rsid w:val="00BA19A4"/>
    <w:pPr>
      <w:spacing w:before="240"/>
    </w:pPr>
  </w:style>
  <w:style w:type="paragraph" w:styleId="ListParagraph">
    <w:name w:val="List Paragraph"/>
    <w:basedOn w:val="Normal"/>
    <w:uiPriority w:val="34"/>
    <w:qFormat/>
    <w:rsid w:val="00A11F61"/>
    <w:pPr>
      <w:ind w:left="720"/>
      <w:contextualSpacing/>
    </w:pPr>
  </w:style>
  <w:style w:type="paragraph" w:customStyle="1" w:styleId="Irodalom">
    <w:name w:val="Irodalom"/>
    <w:basedOn w:val="ListParagraph"/>
    <w:qFormat/>
    <w:rsid w:val="00A11F61"/>
    <w:pPr>
      <w:numPr>
        <w:numId w:val="13"/>
      </w:numPr>
      <w:spacing w:before="240"/>
      <w:ind w:left="714" w:hanging="357"/>
    </w:pPr>
  </w:style>
  <w:style w:type="character" w:styleId="Emphasis">
    <w:name w:val="Emphasis"/>
    <w:basedOn w:val="DefaultParagraphFont"/>
    <w:uiPriority w:val="20"/>
    <w:qFormat/>
    <w:rsid w:val="00A11F61"/>
    <w:rPr>
      <w:i/>
      <w:iCs/>
    </w:rPr>
  </w:style>
  <w:style w:type="paragraph" w:customStyle="1" w:styleId="Szmozatlancmsor">
    <w:name w:val="Számozatlan címsor"/>
    <w:basedOn w:val="Normal"/>
    <w:qFormat/>
    <w:rsid w:val="00FD35F2"/>
    <w:pPr>
      <w:pageBreakBefore/>
      <w:spacing w:after="360"/>
      <w:jc w:val="center"/>
    </w:pPr>
    <w:rPr>
      <w:b/>
      <w:caps/>
      <w:sz w:val="28"/>
    </w:rPr>
  </w:style>
  <w:style w:type="character" w:customStyle="1" w:styleId="Tjkoztat">
    <w:name w:val="Tájékoztató"/>
    <w:basedOn w:val="DefaultParagraphFont"/>
    <w:uiPriority w:val="1"/>
    <w:qFormat/>
    <w:rsid w:val="008B5D76"/>
    <w:rPr>
      <w:sz w:val="20"/>
    </w:rPr>
  </w:style>
  <w:style w:type="paragraph" w:customStyle="1" w:styleId="Irodalomjegyzkbejegyzs">
    <w:name w:val="Irodalomjegyzék bejegyzés"/>
    <w:basedOn w:val="Normal"/>
    <w:qFormat/>
    <w:rsid w:val="00C51888"/>
    <w:pPr>
      <w:numPr>
        <w:numId w:val="18"/>
      </w:numPr>
    </w:pPr>
  </w:style>
  <w:style w:type="character" w:styleId="IntenseEmphasis">
    <w:name w:val="Intense Emphasis"/>
    <w:basedOn w:val="DefaultParagraphFont"/>
    <w:uiPriority w:val="21"/>
    <w:qFormat/>
    <w:rsid w:val="004B21EB"/>
    <w:rPr>
      <w:b/>
      <w:i w:val="0"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97426B"/>
    <w:rPr>
      <w:b/>
      <w:bCs/>
    </w:rPr>
  </w:style>
  <w:style w:type="paragraph" w:customStyle="1" w:styleId="Kd">
    <w:name w:val="Kód"/>
    <w:basedOn w:val="Normal"/>
    <w:qFormat/>
    <w:rsid w:val="0056404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contextualSpacing/>
    </w:pPr>
    <w:rPr>
      <w:rFonts w:ascii="Consolas" w:hAnsi="Consolas"/>
      <w:sz w:val="20"/>
    </w:rPr>
  </w:style>
  <w:style w:type="paragraph" w:styleId="NoSpacing">
    <w:name w:val="No Spacing"/>
    <w:uiPriority w:val="1"/>
    <w:qFormat/>
    <w:rsid w:val="00C27F7B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customStyle="1" w:styleId="Tblzat">
    <w:name w:val="Táblázat"/>
    <w:basedOn w:val="NoSpacing"/>
    <w:qFormat/>
    <w:rsid w:val="00C27F7B"/>
    <w:pPr>
      <w:keepNext/>
      <w:keepLines/>
    </w:pPr>
  </w:style>
  <w:style w:type="paragraph" w:styleId="Header">
    <w:name w:val="header"/>
    <w:basedOn w:val="Normal"/>
    <w:link w:val="Head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6F6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6F68"/>
    <w:rPr>
      <w:rFonts w:ascii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unhideWhenUsed/>
    <w:rsid w:val="004B4186"/>
    <w:pPr>
      <w:spacing w:after="0"/>
    </w:pPr>
  </w:style>
  <w:style w:type="paragraph" w:customStyle="1" w:styleId="Cmlapcm">
    <w:name w:val="Címlap cím"/>
    <w:basedOn w:val="Normal"/>
    <w:qFormat/>
    <w:rsid w:val="005A19E0"/>
    <w:pPr>
      <w:spacing w:before="3360" w:after="3360"/>
      <w:jc w:val="center"/>
    </w:pPr>
    <w:rPr>
      <w:b/>
      <w:sz w:val="48"/>
    </w:rPr>
  </w:style>
  <w:style w:type="character" w:styleId="LineNumber">
    <w:name w:val="line number"/>
    <w:basedOn w:val="DefaultParagraphFont"/>
    <w:uiPriority w:val="99"/>
    <w:semiHidden/>
    <w:unhideWhenUsed/>
    <w:rsid w:val="005A19E0"/>
  </w:style>
  <w:style w:type="paragraph" w:customStyle="1" w:styleId="Cmlapintzmny">
    <w:name w:val="Címlap intézmény"/>
    <w:basedOn w:val="Normal"/>
    <w:qFormat/>
    <w:rsid w:val="005A19E0"/>
    <w:pPr>
      <w:spacing w:before="0" w:after="0"/>
      <w:jc w:val="center"/>
    </w:pPr>
  </w:style>
  <w:style w:type="paragraph" w:customStyle="1" w:styleId="Cmlaplog">
    <w:name w:val="Címlap logó"/>
    <w:basedOn w:val="Cmlapintzmny"/>
    <w:qFormat/>
    <w:rsid w:val="005A19E0"/>
    <w:pPr>
      <w:pageBreakBefore/>
      <w:spacing w:after="240"/>
    </w:pPr>
  </w:style>
  <w:style w:type="paragraph" w:customStyle="1" w:styleId="Cmlapszerzk">
    <w:name w:val="Címlap szerzők"/>
    <w:basedOn w:val="Normal"/>
    <w:qFormat/>
    <w:rsid w:val="005A19E0"/>
    <w:pPr>
      <w:jc w:val="center"/>
    </w:pPr>
  </w:style>
  <w:style w:type="paragraph" w:customStyle="1" w:styleId="Cmlapvszm">
    <w:name w:val="Címlap évszám"/>
    <w:basedOn w:val="Normal"/>
    <w:qFormat/>
    <w:rsid w:val="00EE21AC"/>
    <w:pPr>
      <w:spacing w:before="2760"/>
      <w:jc w:val="center"/>
    </w:pPr>
    <w:rPr>
      <w:noProof/>
      <w:sz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33A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33A1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33A1F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33A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33A1F"/>
    <w:rPr>
      <w:rFonts w:ascii="Times New Roman" w:hAnsi="Times New Roman"/>
      <w:b/>
      <w:bCs/>
      <w:sz w:val="20"/>
      <w:szCs w:val="20"/>
    </w:rPr>
  </w:style>
  <w:style w:type="table" w:customStyle="1" w:styleId="ThesisTable">
    <w:name w:val="ThesisTable"/>
    <w:basedOn w:val="TableNormal"/>
    <w:uiPriority w:val="99"/>
    <w:rsid w:val="009B7A4E"/>
    <w:pPr>
      <w:spacing w:after="0" w:line="240" w:lineRule="auto"/>
      <w:jc w:val="center"/>
    </w:pPr>
    <w:tblPr>
      <w:tblInd w:w="0" w:type="dxa"/>
      <w:tblBorders>
        <w:top w:val="single" w:sz="12" w:space="0" w:color="auto"/>
        <w:bottom w:val="single" w:sz="12" w:space="0" w:color="auto"/>
        <w:insideH w:val="single" w:sz="4" w:space="0" w:color="auto"/>
      </w:tblBorders>
      <w:tblCellMar>
        <w:top w:w="28" w:type="dxa"/>
        <w:left w:w="108" w:type="dxa"/>
        <w:bottom w:w="28" w:type="dxa"/>
        <w:right w:w="108" w:type="dxa"/>
      </w:tblCellMar>
    </w:tblPr>
    <w:tblStylePr w:type="firstRow">
      <w:rPr>
        <w:b/>
      </w:rPr>
      <w:tblPr/>
      <w:tcPr>
        <w:tcBorders>
          <w:top w:val="single" w:sz="12" w:space="0" w:color="auto"/>
        </w:tcBorders>
      </w:tcPr>
    </w:tblStylePr>
    <w:tblStylePr w:type="lastRow">
      <w:tblPr/>
      <w:tcPr>
        <w:tcBorders>
          <w:bottom w:val="single" w:sz="4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620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hyperlink" Target="http://www.ni.com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hyperlink" Target="http://mcl.hu/~jeneyg/foliak.pdf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5.png"/><Relationship Id="rId22" Type="http://schemas.openxmlformats.org/officeDocument/2006/relationships/oleObject" Target="embeddings/oleObject2.bin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3DEBCA-47CA-4948-8433-E8C65DBF5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2</TotalTime>
  <Pages>42</Pages>
  <Words>3865</Words>
  <Characters>26673</Characters>
  <Application>Microsoft Office Word</Application>
  <DocSecurity>0</DocSecurity>
  <Lines>222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>IEEE1588 óraszinkronizáció FPGA-val</vt:lpstr>
      <vt:lpstr>Elektronikus terelők</vt:lpstr>
    </vt:vector>
  </TitlesOfParts>
  <Manager>Lazányi János</Manager>
  <Company>Méréstechnika és Információs Rendszerek Tanszék</Company>
  <LinksUpToDate>false</LinksUpToDate>
  <CharactersWithSpaces>30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1588 óraszinkronizáció FPGA-val</dc:title>
  <dc:creator>Slezsák Tamás</dc:creator>
  <cp:lastModifiedBy>Walter</cp:lastModifiedBy>
  <cp:revision>9</cp:revision>
  <cp:lastPrinted>2012-10-07T14:33:00Z</cp:lastPrinted>
  <dcterms:created xsi:type="dcterms:W3CDTF">2014-11-05T20:07:00Z</dcterms:created>
  <dcterms:modified xsi:type="dcterms:W3CDTF">2014-11-16T12:10:00Z</dcterms:modified>
</cp:coreProperties>
</file>